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46" r:id="rId1"/>
  </p:sldMasterIdLst>
  <p:notesMasterIdLst>
    <p:notesMasterId r:id="rId62"/>
  </p:notesMasterIdLst>
  <p:handoutMasterIdLst>
    <p:handoutMasterId r:id="rId63"/>
  </p:handoutMasterIdLst>
  <p:sldIdLst>
    <p:sldId id="340" r:id="rId2"/>
    <p:sldId id="341" r:id="rId3"/>
    <p:sldId id="342" r:id="rId4"/>
    <p:sldId id="343" r:id="rId5"/>
    <p:sldId id="345" r:id="rId6"/>
    <p:sldId id="344" r:id="rId7"/>
    <p:sldId id="348" r:id="rId8"/>
    <p:sldId id="349" r:id="rId9"/>
    <p:sldId id="448" r:id="rId10"/>
    <p:sldId id="449" r:id="rId11"/>
    <p:sldId id="351" r:id="rId12"/>
    <p:sldId id="352" r:id="rId13"/>
    <p:sldId id="444" r:id="rId14"/>
    <p:sldId id="353" r:id="rId15"/>
    <p:sldId id="354" r:id="rId16"/>
    <p:sldId id="355" r:id="rId17"/>
    <p:sldId id="356" r:id="rId18"/>
    <p:sldId id="445" r:id="rId19"/>
    <p:sldId id="446" r:id="rId20"/>
    <p:sldId id="447" r:id="rId21"/>
    <p:sldId id="357" r:id="rId22"/>
    <p:sldId id="363" r:id="rId23"/>
    <p:sldId id="364" r:id="rId24"/>
    <p:sldId id="366" r:id="rId25"/>
    <p:sldId id="400" r:id="rId26"/>
    <p:sldId id="401" r:id="rId27"/>
    <p:sldId id="402" r:id="rId28"/>
    <p:sldId id="403" r:id="rId29"/>
    <p:sldId id="404" r:id="rId30"/>
    <p:sldId id="405" r:id="rId31"/>
    <p:sldId id="406" r:id="rId32"/>
    <p:sldId id="407" r:id="rId33"/>
    <p:sldId id="408" r:id="rId34"/>
    <p:sldId id="409" r:id="rId35"/>
    <p:sldId id="410" r:id="rId36"/>
    <p:sldId id="411" r:id="rId37"/>
    <p:sldId id="412" r:id="rId38"/>
    <p:sldId id="413" r:id="rId39"/>
    <p:sldId id="414" r:id="rId40"/>
    <p:sldId id="415" r:id="rId41"/>
    <p:sldId id="416" r:id="rId42"/>
    <p:sldId id="417" r:id="rId43"/>
    <p:sldId id="418" r:id="rId44"/>
    <p:sldId id="419" r:id="rId45"/>
    <p:sldId id="440" r:id="rId46"/>
    <p:sldId id="421" r:id="rId47"/>
    <p:sldId id="422" r:id="rId48"/>
    <p:sldId id="423" r:id="rId49"/>
    <p:sldId id="424" r:id="rId50"/>
    <p:sldId id="425" r:id="rId51"/>
    <p:sldId id="442" r:id="rId52"/>
    <p:sldId id="427" r:id="rId53"/>
    <p:sldId id="429" r:id="rId54"/>
    <p:sldId id="430" r:id="rId55"/>
    <p:sldId id="443" r:id="rId56"/>
    <p:sldId id="432" r:id="rId57"/>
    <p:sldId id="441" r:id="rId58"/>
    <p:sldId id="433" r:id="rId59"/>
    <p:sldId id="434" r:id="rId60"/>
    <p:sldId id="435" r:id="rId61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2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33"/>
    <a:srgbClr val="006600"/>
    <a:srgbClr val="FF0000"/>
    <a:srgbClr val="336600"/>
    <a:srgbClr val="FF3300"/>
    <a:srgbClr val="FFCCCC"/>
    <a:srgbClr val="CCFFFF"/>
    <a:srgbClr val="000099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32" autoAdjust="0"/>
    <p:restoredTop sz="94595" autoAdjust="0"/>
  </p:normalViewPr>
  <p:slideViewPr>
    <p:cSldViewPr showGuides="1">
      <p:cViewPr varScale="1">
        <p:scale>
          <a:sx n="42" d="100"/>
          <a:sy n="42" d="100"/>
        </p:scale>
        <p:origin x="564" y="54"/>
      </p:cViewPr>
      <p:guideLst>
        <p:guide orient="horz" pos="211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 varScale="1">
        <p:scale>
          <a:sx n="28" d="100"/>
          <a:sy n="28" d="100"/>
        </p:scale>
        <p:origin x="-1266" y="-78"/>
      </p:cViewPr>
      <p:guideLst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481" tIns="49240" rIns="98481" bIns="49240" numCol="1" anchor="t" anchorCtr="0" compatLnSpc="1">
            <a:prstTxWarp prst="textNoShape">
              <a:avLst/>
            </a:prstTxWarp>
          </a:bodyPr>
          <a:lstStyle>
            <a:lvl1pPr defTabSz="98425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481" tIns="49240" rIns="98481" bIns="49240" numCol="1" anchor="t" anchorCtr="0" compatLnSpc="1">
            <a:prstTxWarp prst="textNoShape">
              <a:avLst/>
            </a:prstTxWarp>
          </a:bodyPr>
          <a:lstStyle>
            <a:lvl1pPr algn="r" defTabSz="98425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59950"/>
            <a:ext cx="3076575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481" tIns="49240" rIns="98481" bIns="49240" numCol="1" anchor="b" anchorCtr="0" compatLnSpc="1">
            <a:prstTxWarp prst="textNoShape">
              <a:avLst/>
            </a:prstTxWarp>
          </a:bodyPr>
          <a:lstStyle>
            <a:lvl1pPr defTabSz="98425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01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59950"/>
            <a:ext cx="3076575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481" tIns="49240" rIns="98481" bIns="49240" numCol="1" anchor="b" anchorCtr="0" compatLnSpc="1">
            <a:prstTxWarp prst="textNoShape">
              <a:avLst/>
            </a:prstTxWarp>
          </a:bodyPr>
          <a:lstStyle>
            <a:lvl1pPr algn="r" defTabSz="984250">
              <a:defRPr sz="1300"/>
            </a:lvl1pPr>
          </a:lstStyle>
          <a:p>
            <a:pPr>
              <a:defRPr/>
            </a:pPr>
            <a:fld id="{6AAEE961-D9B0-418B-8E1D-BD12FEBDD311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3927741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481" tIns="49240" rIns="98481" bIns="49240" numCol="1" anchor="t" anchorCtr="0" compatLnSpc="1">
            <a:prstTxWarp prst="textNoShape">
              <a:avLst/>
            </a:prstTxWarp>
          </a:bodyPr>
          <a:lstStyle>
            <a:lvl1pPr defTabSz="98425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481" tIns="49240" rIns="98481" bIns="49240" numCol="1" anchor="t" anchorCtr="0" compatLnSpc="1">
            <a:prstTxWarp prst="textNoShape">
              <a:avLst/>
            </a:prstTxWarp>
          </a:bodyPr>
          <a:lstStyle>
            <a:lvl1pPr algn="r" defTabSz="98425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481" tIns="49240" rIns="98481" bIns="4924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noProof="0" smtClean="0"/>
              <a:t>Haga clic para modificar el estilo de texto del patrón</a:t>
            </a:r>
          </a:p>
          <a:p>
            <a:pPr lvl="1"/>
            <a:r>
              <a:rPr lang="es-ES_tradnl" noProof="0" smtClean="0"/>
              <a:t>Segundo nivel</a:t>
            </a:r>
          </a:p>
          <a:p>
            <a:pPr lvl="2"/>
            <a:r>
              <a:rPr lang="es-ES_tradnl" noProof="0" smtClean="0"/>
              <a:t>Tercer nivel</a:t>
            </a:r>
          </a:p>
          <a:p>
            <a:pPr lvl="3"/>
            <a:r>
              <a:rPr lang="es-ES_tradnl" noProof="0" smtClean="0"/>
              <a:t>Cuarto nivel</a:t>
            </a:r>
          </a:p>
          <a:p>
            <a:pPr lvl="4"/>
            <a:r>
              <a:rPr lang="es-ES_tradnl" noProof="0" smtClean="0"/>
              <a:t>Quinto ni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025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481" tIns="49240" rIns="98481" bIns="49240" numCol="1" anchor="b" anchorCtr="0" compatLnSpc="1">
            <a:prstTxWarp prst="textNoShape">
              <a:avLst/>
            </a:prstTxWarp>
          </a:bodyPr>
          <a:lstStyle>
            <a:lvl1pPr defTabSz="98425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5025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481" tIns="49240" rIns="98481" bIns="49240" numCol="1" anchor="b" anchorCtr="0" compatLnSpc="1">
            <a:prstTxWarp prst="textNoShape">
              <a:avLst/>
            </a:prstTxWarp>
          </a:bodyPr>
          <a:lstStyle>
            <a:lvl1pPr algn="r" defTabSz="984250">
              <a:defRPr sz="1300"/>
            </a:lvl1pPr>
          </a:lstStyle>
          <a:p>
            <a:pPr>
              <a:defRPr/>
            </a:pPr>
            <a:fld id="{727D6E2B-59FC-4746-B14E-5CC629E8C8FE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3195994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ulo presentacion o inicio de secc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980275"/>
            <a:ext cx="7886700" cy="2852737"/>
          </a:xfrm>
        </p:spPr>
        <p:txBody>
          <a:bodyPr anchor="b"/>
          <a:lstStyle>
            <a:lvl1pPr>
              <a:defRPr sz="6000"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075756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999C9E"/>
                </a:solidFill>
              </a:defRPr>
            </a:lvl1pPr>
          </a:lstStyle>
          <a:p>
            <a:pPr>
              <a:defRPr/>
            </a:pPr>
            <a:fld id="{297460BB-31CE-497A-91C7-49D2B3C9636D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0517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4233B6-4954-4449-9124-2A406D9D325C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73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1967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olo fon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mage00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1328738"/>
            <a:ext cx="7897812" cy="363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26118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8205EF-59AF-4868-9CD4-A704BCF9763C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67995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x">
  <p:cSld name="Título, objetos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AE1DE6-F93E-4B51-BE2B-A71B7086BC2A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672002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s-E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7FBB8C-4B0E-41ED-A069-29CDB81642D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3397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C1B1AE-FFA9-415D-AD04-DA5D2DD323A0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7319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gina tipo -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image00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2325" y="38100"/>
            <a:ext cx="1947863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95350" y="0"/>
            <a:ext cx="6161666" cy="97631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2063" y="1202076"/>
            <a:ext cx="8330411" cy="4974887"/>
          </a:xfrm>
        </p:spPr>
        <p:txBody>
          <a:bodyPr/>
          <a:lstStyle>
            <a:lvl1pPr marL="457200" indent="-4572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D91657-D4E9-4EFE-AC62-F547FD77AD1B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6375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gina tipo sin ti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17142" y="256854"/>
            <a:ext cx="7765332" cy="5920109"/>
          </a:xfrm>
        </p:spPr>
        <p:txBody>
          <a:bodyPr/>
          <a:lstStyle>
            <a:lvl1pPr marL="457200" indent="-4572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A628FB-43CC-4176-A32B-AD216CF54D07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5483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Pagina tipo para grafic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0EC741-0116-4526-83E6-A932B4E01C06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565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Inicio y final de toda presentacion sin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42155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0966" y="1212351"/>
            <a:ext cx="4103884" cy="4964612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212351"/>
            <a:ext cx="4153324" cy="4964612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B955C-D8C2-4D88-A1C8-24FEBE440BF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2641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>
                <a:latin typeface="Trebuchet MS" panose="020B0603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957370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>
                <a:latin typeface="Trebuchet MS" panose="020B0603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957370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31046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>
            <a:noAutofit/>
          </a:bodyPr>
          <a:lstStyle>
            <a:lvl1pPr>
              <a:defRPr sz="2800"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 sz="3200"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 sz="2800"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 sz="2400"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 sz="2000"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 sz="2000">
                <a:latin typeface="Trebuchet MS" panose="020B0603020202020204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>
                <a:latin typeface="Trebuchet MS" panose="020B0603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8955630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>
            <a:noAutofit/>
          </a:bodyPr>
          <a:lstStyle>
            <a:lvl1pPr>
              <a:defRPr sz="2800"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>
                <a:latin typeface="Trebuchet MS" panose="020B0603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>
                <a:latin typeface="Trebuchet MS" panose="020B0603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7413069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895350" y="0"/>
            <a:ext cx="7886700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2438" y="1201738"/>
            <a:ext cx="8329612" cy="497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21200" y="6604000"/>
            <a:ext cx="1006475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999C9E"/>
                </a:solidFill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3913" y="6604000"/>
            <a:ext cx="3552825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9A9B9F"/>
                </a:solidFill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24650" y="6176963"/>
            <a:ext cx="2057400" cy="2730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9A9B9F"/>
                </a:solidFill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fld id="{0AD91DAE-E3D1-431E-9C05-A2D81ADA566B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8" r:id="rId1"/>
    <p:sldLayoutId id="2147483909" r:id="rId2"/>
    <p:sldLayoutId id="2147483910" r:id="rId3"/>
    <p:sldLayoutId id="2147483902" r:id="rId4"/>
    <p:sldLayoutId id="2147483911" r:id="rId5"/>
    <p:sldLayoutId id="2147483903" r:id="rId6"/>
    <p:sldLayoutId id="2147483912" r:id="rId7"/>
    <p:sldLayoutId id="2147483913" r:id="rId8"/>
    <p:sldLayoutId id="2147483914" r:id="rId9"/>
    <p:sldLayoutId id="2147483904" r:id="rId10"/>
    <p:sldLayoutId id="2147483915" r:id="rId11"/>
    <p:sldLayoutId id="2147483916" r:id="rId12"/>
    <p:sldLayoutId id="2147483905" r:id="rId13"/>
    <p:sldLayoutId id="2147483917" r:id="rId14"/>
    <p:sldLayoutId id="2147483906" r:id="rId15"/>
    <p:sldLayoutId id="2147483907" r:id="rId16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kern="1200">
          <a:solidFill>
            <a:srgbClr val="056D54"/>
          </a:solidFill>
          <a:latin typeface="Trebuchet MS" panose="020B0603020202020204" pitchFamily="34" charset="0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18"/>
        </a:buBlip>
        <a:defRPr sz="28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8"/>
        </a:buBlip>
        <a:defRPr sz="24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8"/>
        </a:buBlip>
        <a:defRPr sz="20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8"/>
        </a:buBlip>
        <a:defRPr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8"/>
        </a:buBlip>
        <a:defRPr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hyperlink" Target="file:///D:\Ergonom&#237;a\Antropometr&#237;a\Video%202\postura%20antropometica.avi" TargetMode="External"/><Relationship Id="rId4" Type="http://schemas.openxmlformats.org/officeDocument/2006/relationships/image" Target="../media/image10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hyperlink" Target="file:///D:\Ergonom&#237;a\Antropometr&#237;a\Video%203\postura%20antropometica%20modificada.avi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file:///D:\Ergonom&#237;a\Antropometr&#237;a\Video%205\Body%20scanner.avi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file:///D:\Ergonom&#237;a\Antropometr&#237;a\Video%204\instrumentos%20antroprometia.avi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2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4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6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.png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41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2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71475" y="188913"/>
            <a:ext cx="8026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schemeClr val="tx1">
                <a:alpha val="40000"/>
              </a:schemeClr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NTROPOMETRÍA</a:t>
            </a:r>
          </a:p>
        </p:txBody>
      </p:sp>
      <p:pic>
        <p:nvPicPr>
          <p:cNvPr id="15363" name="Picture 9" descr="http://es.geocities.com/mundo_matematicas/CINE/gole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268413"/>
            <a:ext cx="4667250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971600" y="116632"/>
            <a:ext cx="4309193" cy="76944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4400" b="1" dirty="0" smtClean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lano </a:t>
            </a:r>
            <a:r>
              <a:rPr lang="es-ES" sz="44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Frankfurt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317" y="3357563"/>
            <a:ext cx="1697165" cy="2113026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1628800"/>
            <a:ext cx="3387759" cy="3841789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8854" y="3361047"/>
            <a:ext cx="1904238" cy="3128391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467544" y="1030288"/>
            <a:ext cx="511256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dirty="0" smtClean="0">
                <a:latin typeface="Verdana" panose="020B0604030504040204" pitchFamily="34" charset="0"/>
              </a:rPr>
              <a:t>Línea </a:t>
            </a:r>
            <a:r>
              <a:rPr lang="es-ES" sz="3600" dirty="0">
                <a:latin typeface="Verdana" panose="020B0604030504040204" pitchFamily="34" charset="0"/>
              </a:rPr>
              <a:t>que une la órbita del ojo con la parte superior del meato auditivo</a:t>
            </a:r>
            <a:endParaRPr lang="es-ES" sz="3600" dirty="0"/>
          </a:p>
        </p:txBody>
      </p:sp>
      <p:sp>
        <p:nvSpPr>
          <p:cNvPr id="7" name="1 Botón de acción: Película">
            <a:hlinkClick r:id="rId5" action="ppaction://hlinkfile" highlightClick="1"/>
          </p:cNvPr>
          <p:cNvSpPr>
            <a:spLocks noChangeArrowheads="1"/>
          </p:cNvSpPr>
          <p:nvPr/>
        </p:nvSpPr>
        <p:spPr bwMode="auto">
          <a:xfrm>
            <a:off x="8388424" y="6206256"/>
            <a:ext cx="757237" cy="319088"/>
          </a:xfrm>
          <a:prstGeom prst="actionButtonMovi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6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6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6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6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6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6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6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6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_tradnl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0145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3779838" y="1988840"/>
            <a:ext cx="5184775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_tradnl" sz="3200">
                <a:latin typeface="Verdana" panose="020B0604030504040204" pitchFamily="34" charset="0"/>
              </a:rPr>
              <a:t>En un asiento de mediciones, con ambos pies apoyados de  forma  plana, muslos en  posición horizontal formando un ángulo de 90</a:t>
            </a:r>
            <a:r>
              <a:rPr lang="es-ES_tradnl" sz="3200" baseline="30000">
                <a:latin typeface="Verdana" panose="020B0604030504040204" pitchFamily="34" charset="0"/>
              </a:rPr>
              <a:t>o</a:t>
            </a:r>
            <a:r>
              <a:rPr lang="es-ES_tradnl" sz="3200">
                <a:latin typeface="Verdana" panose="020B0604030504040204" pitchFamily="34" charset="0"/>
              </a:rPr>
              <a:t>  con el tronco y las piernas.</a:t>
            </a:r>
            <a:endParaRPr lang="es-ES" sz="3200">
              <a:latin typeface="Verdana" panose="020B0604030504040204" pitchFamily="34" charset="0"/>
            </a:endParaRPr>
          </a:p>
        </p:txBody>
      </p:sp>
      <p:pic>
        <p:nvPicPr>
          <p:cNvPr id="24579" name="Picture 3" descr="PAM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78000"/>
            <a:ext cx="3392488" cy="479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755650" y="-100013"/>
            <a:ext cx="799465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es-ES" sz="38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osición antropométrica modificada</a:t>
            </a:r>
          </a:p>
        </p:txBody>
      </p:sp>
      <p:sp>
        <p:nvSpPr>
          <p:cNvPr id="24581" name="1 Botón de acción: Película">
            <a:hlinkClick r:id="rId4" action="ppaction://hlinkfile" highlightClick="1"/>
          </p:cNvPr>
          <p:cNvSpPr>
            <a:spLocks noChangeArrowheads="1"/>
          </p:cNvSpPr>
          <p:nvPr/>
        </p:nvSpPr>
        <p:spPr bwMode="auto">
          <a:xfrm>
            <a:off x="8101013" y="6206256"/>
            <a:ext cx="757237" cy="319088"/>
          </a:xfrm>
          <a:prstGeom prst="actionButtonMovi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_tradnl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250825" y="2060575"/>
            <a:ext cx="8604250" cy="2663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ctr" defTabSz="762000">
              <a:defRPr/>
            </a:pPr>
            <a:r>
              <a:rPr lang="es-ES_tradnl" sz="8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INSTRUMENTOS</a:t>
            </a:r>
          </a:p>
        </p:txBody>
      </p:sp>
      <p:sp>
        <p:nvSpPr>
          <p:cNvPr id="25603" name="1 Botón de acción: Película">
            <a:hlinkClick r:id="rId2" action="ppaction://hlinkfile" highlightClick="1"/>
          </p:cNvPr>
          <p:cNvSpPr>
            <a:spLocks noChangeArrowheads="1"/>
          </p:cNvSpPr>
          <p:nvPr/>
        </p:nvSpPr>
        <p:spPr bwMode="auto">
          <a:xfrm>
            <a:off x="7451725" y="6093296"/>
            <a:ext cx="792163" cy="288925"/>
          </a:xfrm>
          <a:prstGeom prst="actionButtonMovi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_tradnl" sz="2400">
              <a:latin typeface="Times New Roman" panose="02020603050405020304" pitchFamily="18" charset="0"/>
            </a:endParaRPr>
          </a:p>
        </p:txBody>
      </p:sp>
      <p:sp>
        <p:nvSpPr>
          <p:cNvPr id="25604" name="1 Botón de acción: Película">
            <a:hlinkClick r:id="rId4" action="ppaction://hlinkfile" highlightClick="1"/>
          </p:cNvPr>
          <p:cNvSpPr>
            <a:spLocks noChangeArrowheads="1"/>
          </p:cNvSpPr>
          <p:nvPr/>
        </p:nvSpPr>
        <p:spPr bwMode="auto">
          <a:xfrm>
            <a:off x="7435850" y="5661025"/>
            <a:ext cx="792163" cy="288925"/>
          </a:xfrm>
          <a:prstGeom prst="actionButtonMovi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_tradnl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899592" y="115888"/>
            <a:ext cx="6336704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762000">
              <a:defRPr/>
            </a:pPr>
            <a:r>
              <a:rPr lang="es-ES_tradnl" b="1" dirty="0" smtClean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SILLA DE MEDICIONES ANTROPÓMETRICAS</a:t>
            </a:r>
            <a:endParaRPr lang="es-ES_tradnl" b="1" dirty="0">
              <a:solidFill>
                <a:srgbClr val="056D54"/>
              </a:solidFill>
              <a:latin typeface="Trebuchet MS" panose="020B0603020202020204" pitchFamily="34" charset="0"/>
              <a:ea typeface="+mj-ea"/>
              <a:cs typeface="+mj-cs"/>
            </a:endParaRPr>
          </a:p>
        </p:txBody>
      </p:sp>
      <p:pic>
        <p:nvPicPr>
          <p:cNvPr id="6" name="Imagen 5"/>
          <p:cNvPicPr/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99" r="18696"/>
          <a:stretch/>
        </p:blipFill>
        <p:spPr bwMode="auto">
          <a:xfrm>
            <a:off x="3491880" y="1660207"/>
            <a:ext cx="2160240" cy="353758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2218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793875" y="115888"/>
            <a:ext cx="5040313" cy="831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62000">
              <a:defRPr/>
            </a:pPr>
            <a:r>
              <a:rPr lang="es-ES_tradnl" sz="48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ESTADIÓMETRO</a:t>
            </a:r>
          </a:p>
        </p:txBody>
      </p:sp>
      <p:pic>
        <p:nvPicPr>
          <p:cNvPr id="6" name="Imagen 5"/>
          <p:cNvPicPr/>
          <p:nvPr/>
        </p:nvPicPr>
        <p:blipFill>
          <a:blip r:embed="rId2">
            <a:clrChange>
              <a:clrFrom>
                <a:srgbClr val="F2F2F2"/>
              </a:clrFrom>
              <a:clrTo>
                <a:srgbClr val="F2F2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189" y="1052736"/>
            <a:ext cx="7207621" cy="557142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1265238" y="166688"/>
            <a:ext cx="5832475" cy="831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62000">
              <a:defRPr/>
            </a:pPr>
            <a:r>
              <a:rPr lang="es-ES_tradnl" sz="48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NTROPÓMETRO</a:t>
            </a:r>
          </a:p>
        </p:txBody>
      </p:sp>
      <p:pic>
        <p:nvPicPr>
          <p:cNvPr id="7" name="Imagen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60848"/>
            <a:ext cx="4495800" cy="3029585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41" b="5900"/>
          <a:stretch/>
        </p:blipFill>
        <p:spPr>
          <a:xfrm>
            <a:off x="4669058" y="1021230"/>
            <a:ext cx="4232592" cy="2839818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36" b="10688"/>
          <a:stretch/>
        </p:blipFill>
        <p:spPr>
          <a:xfrm>
            <a:off x="4652975" y="3212976"/>
            <a:ext cx="4248676" cy="333418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 descr="img09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60" t="16800" r="24400" b="14320"/>
          <a:stretch/>
        </p:blipFill>
        <p:spPr bwMode="auto">
          <a:xfrm>
            <a:off x="6012160" y="1124744"/>
            <a:ext cx="2448272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250825" y="188913"/>
            <a:ext cx="7777163" cy="646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COMPÁS ANTROPOMÉTRICO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1929"/>
          <a:stretch/>
        </p:blipFill>
        <p:spPr>
          <a:xfrm>
            <a:off x="5524488" y="4293096"/>
            <a:ext cx="3439999" cy="2235289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>
            <a:clrChange>
              <a:clrFrom>
                <a:srgbClr val="D0DBDD"/>
              </a:clrFrom>
              <a:clrTo>
                <a:srgbClr val="D0DBD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448" y="1098004"/>
            <a:ext cx="7620000" cy="50673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2249488" y="115888"/>
            <a:ext cx="4679950" cy="769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62000">
              <a:defRPr/>
            </a:pPr>
            <a:r>
              <a:rPr lang="es-ES_tradnl" sz="44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CINTA MÉTRICA</a:t>
            </a:r>
          </a:p>
        </p:txBody>
      </p:sp>
      <p:pic>
        <p:nvPicPr>
          <p:cNvPr id="5" name="Imagen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0" y="1461889"/>
            <a:ext cx="4564160" cy="470341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700808"/>
            <a:ext cx="4048125" cy="23431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2249488" y="115888"/>
            <a:ext cx="4679950" cy="769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62000">
              <a:defRPr/>
            </a:pPr>
            <a:r>
              <a:rPr lang="es-ES_tradnl" sz="4400" b="1" dirty="0" smtClean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BODY SCANER</a:t>
            </a:r>
            <a:endParaRPr lang="es-ES_tradnl" sz="4400" b="1" dirty="0">
              <a:solidFill>
                <a:srgbClr val="056D54"/>
              </a:solidFill>
              <a:latin typeface="Trebuchet MS" panose="020B0603020202020204" pitchFamily="34" charset="0"/>
              <a:ea typeface="+mj-ea"/>
              <a:cs typeface="+mj-cs"/>
            </a:endParaRPr>
          </a:p>
        </p:txBody>
      </p:sp>
      <p:pic>
        <p:nvPicPr>
          <p:cNvPr id="7" name="Imagen 6" descr="E:\Jose\Tesis Jose\Maestria-Doctorado\BODY SCANER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5825"/>
            <a:ext cx="5114925" cy="339598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 descr="E:\Jose\Tesis Jose\Maestria-Doctorado\3D-bodyscanning-image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2852936"/>
            <a:ext cx="4936395" cy="36555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8663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971600" y="188640"/>
            <a:ext cx="6120680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762000">
              <a:defRPr/>
            </a:pPr>
            <a:r>
              <a:rPr lang="es-ES_tradnl" sz="3200" b="1" dirty="0" smtClean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MEDICIONES POR FOTOGRAFÍAS</a:t>
            </a:r>
            <a:endParaRPr lang="es-ES_tradnl" sz="3200" b="1" dirty="0">
              <a:solidFill>
                <a:srgbClr val="056D54"/>
              </a:solidFill>
              <a:latin typeface="Trebuchet MS" panose="020B0603020202020204" pitchFamily="34" charset="0"/>
              <a:ea typeface="+mj-ea"/>
              <a:cs typeface="+mj-cs"/>
            </a:endParaRPr>
          </a:p>
        </p:txBody>
      </p:sp>
      <p:pic>
        <p:nvPicPr>
          <p:cNvPr id="5" name="Imagen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536" y="1052736"/>
            <a:ext cx="8177143" cy="56142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2544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447675" y="2898775"/>
            <a:ext cx="3983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800" b="1">
                <a:latin typeface="Verdana" panose="020B0604030504040204" pitchFamily="34" charset="0"/>
              </a:rPr>
              <a:t>ANTROPO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714875" y="2898775"/>
            <a:ext cx="40005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800" b="1">
                <a:latin typeface="Verdana" panose="020B0604030504040204" pitchFamily="34" charset="0"/>
              </a:rPr>
              <a:t>MÉTRICOS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717550" y="5122863"/>
            <a:ext cx="34051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800" b="1">
                <a:latin typeface="Verdana" panose="020B0604030504040204" pitchFamily="34" charset="0"/>
              </a:rPr>
              <a:t>HUMANO</a:t>
            </a: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5327650" y="5122863"/>
            <a:ext cx="31130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800" b="1">
                <a:latin typeface="Verdana" panose="020B0604030504040204" pitchFamily="34" charset="0"/>
              </a:rPr>
              <a:t>MEDIDA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 flipH="1">
            <a:off x="2270125" y="1514475"/>
            <a:ext cx="2260600" cy="124460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530725" y="1514475"/>
            <a:ext cx="2311400" cy="124460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6905625" y="3800475"/>
            <a:ext cx="0" cy="116840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2409825" y="3800475"/>
            <a:ext cx="0" cy="116840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571472" y="469943"/>
            <a:ext cx="80264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schemeClr val="tx1">
                <a:alpha val="40000"/>
              </a:schemeClr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s-ES_tradnl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339933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ahoma" pitchFamily="34" charset="0"/>
              </a:rPr>
              <a:t>ANTROPOMETRÍA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autoUpdateAnimBg="0"/>
      <p:bldP spid="4100" grpId="0" autoUpdateAnimBg="0"/>
      <p:bldP spid="4101" grpId="0" autoUpdateAnimBg="0"/>
      <p:bldP spid="4102" grpId="0" autoUpdateAnimBg="0"/>
      <p:bldP spid="4103" grpId="0" animBg="1"/>
      <p:bldP spid="4104" grpId="0" animBg="1"/>
      <p:bldP spid="4105" grpId="0" animBg="1"/>
      <p:bldP spid="410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971600" y="188640"/>
            <a:ext cx="6120680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762000">
              <a:defRPr/>
            </a:pPr>
            <a:r>
              <a:rPr lang="es-ES_tradnl" sz="3200" b="1" dirty="0" smtClean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KINECT</a:t>
            </a:r>
            <a:endParaRPr lang="es-ES_tradnl" sz="3200" b="1" dirty="0">
              <a:solidFill>
                <a:srgbClr val="056D54"/>
              </a:solidFill>
              <a:latin typeface="Trebuchet MS" panose="020B0603020202020204" pitchFamily="34" charset="0"/>
              <a:ea typeface="+mj-ea"/>
              <a:cs typeface="+mj-cs"/>
            </a:endParaRPr>
          </a:p>
        </p:txBody>
      </p:sp>
      <p:pic>
        <p:nvPicPr>
          <p:cNvPr id="4" name="Imagen 3"/>
          <p:cNvPicPr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7999" y="1700808"/>
            <a:ext cx="8128001" cy="42230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46317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3933825"/>
            <a:ext cx="4032250" cy="2592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defTabSz="762000">
              <a:defRPr/>
            </a:pPr>
            <a:r>
              <a:rPr lang="es-ES_tradnl" sz="44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Dimensiones relevantes del cuerpo humano</a:t>
            </a:r>
          </a:p>
        </p:txBody>
      </p:sp>
      <p:pic>
        <p:nvPicPr>
          <p:cNvPr id="30723" name="Picture 3" descr="scan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0" t="2318" r="5438" b="5544"/>
          <a:stretch>
            <a:fillRect/>
          </a:stretch>
        </p:blipFill>
        <p:spPr bwMode="auto">
          <a:xfrm>
            <a:off x="3254375" y="357188"/>
            <a:ext cx="5854700" cy="614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3617913" y="1143000"/>
            <a:ext cx="5346700" cy="521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000" b="1" dirty="0">
                <a:latin typeface="Verdana" panose="020B0604030504040204" pitchFamily="34" charset="0"/>
              </a:rPr>
              <a:t>Distancia desde el plano del suelo hasta  la zona inmediata posterior de la rodilla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s-ES_tradnl" sz="800" b="1" dirty="0">
              <a:latin typeface="Verdana" panose="020B0604030504040204" pitchFamily="34" charset="0"/>
            </a:endParaRP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000" b="1" dirty="0">
                <a:solidFill>
                  <a:srgbClr val="00279F"/>
                </a:solidFill>
                <a:latin typeface="Verdana" panose="020B0604030504040204" pitchFamily="34" charset="0"/>
              </a:rPr>
              <a:t>Criterio de uso:</a:t>
            </a:r>
            <a:r>
              <a:rPr lang="es-ES_tradnl" sz="4000" dirty="0">
                <a:latin typeface="Verdana" panose="020B0604030504040204" pitchFamily="34" charset="0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4000" b="1" dirty="0">
                <a:latin typeface="Verdana" panose="020B0604030504040204" pitchFamily="34" charset="0"/>
              </a:rPr>
              <a:t>Altura del asiento</a:t>
            </a:r>
          </a:p>
        </p:txBody>
      </p:sp>
      <p:pic>
        <p:nvPicPr>
          <p:cNvPr id="32771" name="Picture 3" descr="ANTROP1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050925"/>
            <a:ext cx="3451225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900113" y="114300"/>
            <a:ext cx="5360987" cy="831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SzPct val="100000"/>
              <a:defRPr/>
            </a:pPr>
            <a:r>
              <a:rPr lang="es-ES_tradnl" sz="48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LTURA POPLÍTEA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3995738" y="1031875"/>
            <a:ext cx="4940300" cy="518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3800" b="1">
                <a:latin typeface="Verdana" panose="020B0604030504040204" pitchFamily="34" charset="0"/>
              </a:rPr>
              <a:t>Distancia desde el punto de la depresión poplítea hasta el plano vertical de la espalda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3800" b="1">
                <a:solidFill>
                  <a:srgbClr val="00279F"/>
                </a:solidFill>
                <a:latin typeface="Verdana" panose="020B0604030504040204" pitchFamily="34" charset="0"/>
              </a:rPr>
              <a:t>Criterio de uso:</a:t>
            </a:r>
            <a:r>
              <a:rPr lang="es-ES_tradnl" sz="3800">
                <a:latin typeface="Verdana" panose="020B0604030504040204" pitchFamily="34" charset="0"/>
              </a:rPr>
              <a:t> 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3800" b="1">
                <a:latin typeface="Verdana" panose="020B0604030504040204" pitchFamily="34" charset="0"/>
              </a:rPr>
              <a:t>Profundidad del asiento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755650" y="115888"/>
            <a:ext cx="6702425" cy="708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SzPct val="100000"/>
              <a:defRPr/>
            </a:pP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LONGITUD SACROPOPLÍTEA</a:t>
            </a:r>
            <a:endParaRPr lang="es-ES" sz="4000" b="1" dirty="0">
              <a:solidFill>
                <a:srgbClr val="056D54"/>
              </a:solidFill>
              <a:latin typeface="Trebuchet MS" panose="020B0603020202020204" pitchFamily="34" charset="0"/>
              <a:ea typeface="+mj-ea"/>
              <a:cs typeface="+mj-cs"/>
            </a:endParaRPr>
          </a:p>
        </p:txBody>
      </p:sp>
      <p:pic>
        <p:nvPicPr>
          <p:cNvPr id="33796" name="Picture 4" descr="ANTROP1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214438"/>
            <a:ext cx="3551237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3348038" y="1676400"/>
            <a:ext cx="561657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000" b="1">
                <a:latin typeface="Verdana" panose="020B0604030504040204" pitchFamily="34" charset="0"/>
              </a:rPr>
              <a:t>Distancia máxima entre las caderas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s-ES_tradnl" sz="4000" b="1">
              <a:latin typeface="Verdan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4000" b="1">
                <a:solidFill>
                  <a:srgbClr val="00279F"/>
                </a:solidFill>
                <a:latin typeface="Verdana" panose="020B0604030504040204" pitchFamily="34" charset="0"/>
              </a:rPr>
              <a:t>Criterio de uso:</a:t>
            </a:r>
            <a:r>
              <a:rPr lang="es-ES_tradnl" sz="4000">
                <a:latin typeface="Verdana" panose="020B0604030504040204" pitchFamily="34" charset="0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4000" b="1">
                <a:latin typeface="Verdana" panose="020B0604030504040204" pitchFamily="34" charset="0"/>
              </a:rPr>
              <a:t>Ancho del asiento y separación entre reposabrazos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s-ES_tradnl" sz="4000" b="1">
              <a:latin typeface="Verdana" panose="020B0604030504040204" pitchFamily="34" charset="0"/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971550" y="115888"/>
            <a:ext cx="5445125" cy="769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s-ES_tradnl" sz="44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NCHO DE CADERAS</a:t>
            </a:r>
            <a:endParaRPr lang="es-ES" sz="4400" b="1" dirty="0">
              <a:solidFill>
                <a:srgbClr val="056D54"/>
              </a:solidFill>
              <a:latin typeface="Trebuchet MS" panose="020B0603020202020204" pitchFamily="34" charset="0"/>
              <a:ea typeface="+mj-ea"/>
              <a:cs typeface="+mj-cs"/>
            </a:endParaRPr>
          </a:p>
        </p:txBody>
      </p:sp>
      <p:pic>
        <p:nvPicPr>
          <p:cNvPr id="34820" name="Picture 4" descr="ANTROP1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098550"/>
            <a:ext cx="2519362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ChangeArrowheads="1"/>
          </p:cNvSpPr>
          <p:nvPr/>
        </p:nvSpPr>
        <p:spPr bwMode="auto">
          <a:xfrm>
            <a:off x="533400" y="1346200"/>
            <a:ext cx="84582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Diferencias étnicas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827088" y="-90488"/>
            <a:ext cx="6288087" cy="11430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just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spectos a evaluar al usar la información antropométric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65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0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0488" tIns="44450" rIns="90488" bIns="44450"/>
          <a:lstStyle/>
          <a:p>
            <a:pPr defTabSz="762000" eaLnBrk="1" hangingPunct="1"/>
            <a:r>
              <a:rPr lang="es-ES_tradnl" sz="3600" smtClean="0"/>
              <a:t>DIFERENCIAS ÉTNICAS</a:t>
            </a:r>
          </a:p>
        </p:txBody>
      </p:sp>
      <p:graphicFrame>
        <p:nvGraphicFramePr>
          <p:cNvPr id="166915" name="Group 3"/>
          <p:cNvGraphicFramePr>
            <a:graphicFrameLocks noGrp="1"/>
          </p:cNvGraphicFramePr>
          <p:nvPr>
            <p:ph idx="1"/>
          </p:nvPr>
        </p:nvGraphicFramePr>
        <p:xfrm>
          <a:off x="452438" y="1201738"/>
          <a:ext cx="8329612" cy="3735388"/>
        </p:xfrm>
        <a:graphic>
          <a:graphicData uri="http://schemas.openxmlformats.org/drawingml/2006/table">
            <a:tbl>
              <a:tblPr/>
              <a:tblGrid>
                <a:gridCol w="4308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4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91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69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3413">
                <a:tc rowSpan="2">
                  <a:txBody>
                    <a:bodyPr/>
                    <a:lstStyle/>
                    <a:p>
                      <a:pPr marL="0" marR="0" lvl="0" indent="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Muestra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Fecha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Estatura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50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Medida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D.E.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71600">
                <a:tc>
                  <a:txBody>
                    <a:bodyPr/>
                    <a:lstStyle/>
                    <a:p>
                      <a:pPr marL="0" marR="0" lvl="0" indent="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República de Vietnam</a:t>
                      </a:r>
                      <a:endParaRPr kumimoji="0" lang="es-E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  <a:p>
                      <a:pPr marL="0" marR="0" lvl="0" indent="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 (Fuerzas Armadas)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964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60,5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5,5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95375">
                <a:tc>
                  <a:txBody>
                    <a:bodyPr/>
                    <a:lstStyle/>
                    <a:p>
                      <a:pPr marL="0" marR="0" lvl="0" indent="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Bélgica </a:t>
                      </a:r>
                      <a:endParaRPr kumimoji="0" lang="es-E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  <a:p>
                      <a:pPr marL="0" marR="0" lvl="0" indent="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(Personal de vuelo)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954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79,9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5,8</a:t>
                      </a:r>
                      <a:endParaRPr kumimoji="0" lang="es-ES_tradnl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86355" marR="8635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533400" y="1987550"/>
            <a:ext cx="84582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Períodos de tiempo</a:t>
            </a:r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533400" y="1273175"/>
            <a:ext cx="84582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Diferencias étnicas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827088" y="-90488"/>
            <a:ext cx="6288087" cy="11430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just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spectos a evaluar al usar la información antropométric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67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8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0488" tIns="44450" rIns="90488" bIns="44450"/>
          <a:lstStyle/>
          <a:p>
            <a:pPr defTabSz="762000" eaLnBrk="1" hangingPunct="1"/>
            <a:r>
              <a:rPr lang="es-ES_tradnl" sz="3600" smtClean="0"/>
              <a:t>PERÍODOS DE TIEMPO</a:t>
            </a:r>
          </a:p>
        </p:txBody>
      </p:sp>
      <p:graphicFrame>
        <p:nvGraphicFramePr>
          <p:cNvPr id="38915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611188" y="1484313"/>
          <a:ext cx="7777162" cy="417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Document" r:id="rId3" imgW="6614136" imgH="3467172" progId="Word.Document.8">
                  <p:embed/>
                </p:oleObj>
              </mc:Choice>
              <mc:Fallback>
                <p:oleObj name="Document" r:id="rId3" imgW="6614136" imgH="3467172" progId="Word.Document.8">
                  <p:embed/>
                  <p:pic>
                    <p:nvPicPr>
                      <p:cNvPr id="0" name="Object 3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84313"/>
                        <a:ext cx="7777162" cy="417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533400" y="2781300"/>
            <a:ext cx="84582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Diferencias de edad</a:t>
            </a:r>
          </a:p>
        </p:txBody>
      </p:sp>
      <p:sp>
        <p:nvSpPr>
          <p:cNvPr id="39939" name="Rectangle 4"/>
          <p:cNvSpPr>
            <a:spLocks noChangeArrowheads="1"/>
          </p:cNvSpPr>
          <p:nvPr/>
        </p:nvSpPr>
        <p:spPr bwMode="auto">
          <a:xfrm>
            <a:off x="533400" y="1346200"/>
            <a:ext cx="84582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Diferencias étnicas</a:t>
            </a:r>
          </a:p>
        </p:txBody>
      </p:sp>
      <p:sp>
        <p:nvSpPr>
          <p:cNvPr id="39940" name="Rectangle 5"/>
          <p:cNvSpPr>
            <a:spLocks noChangeArrowheads="1"/>
          </p:cNvSpPr>
          <p:nvPr/>
        </p:nvSpPr>
        <p:spPr bwMode="auto">
          <a:xfrm>
            <a:off x="533400" y="2060575"/>
            <a:ext cx="84582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Períodos de tiempo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827088" y="-90488"/>
            <a:ext cx="6288087" cy="11430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just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spectos a evaluar al usar la información antropométric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69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1982788"/>
            <a:ext cx="8331200" cy="4975225"/>
          </a:xfrm>
        </p:spPr>
        <p:txBody>
          <a:bodyPr lIns="90488" tIns="44450" rIns="90488" bIns="44450"/>
          <a:lstStyle/>
          <a:p>
            <a:pPr marL="0" indent="0" algn="just" defTabSz="762000" eaLnBrk="1" hangingPunct="1">
              <a:buFontTx/>
              <a:buNone/>
            </a:pPr>
            <a:r>
              <a:rPr lang="es-ES_tradnl" sz="4400" b="1" smtClean="0">
                <a:latin typeface="Verdana" panose="020B0604030504040204" pitchFamily="34" charset="0"/>
              </a:rPr>
              <a:t>Es la ciencia que estudia las dimensiones del cuerpo humano, los conocimientos y técnicas para llevar a cabo las mediciones, así como su tratamiento estadístico.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70929" y="1163854"/>
            <a:ext cx="80264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schemeClr val="tx1">
                <a:alpha val="40000"/>
              </a:schemeClr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s-ES_tradnl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339933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ahoma" pitchFamily="34" charset="0"/>
              </a:rPr>
              <a:t>ANTROPOMETRÍA</a:t>
            </a: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82575" y="115888"/>
            <a:ext cx="80264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schemeClr val="tx1">
                <a:alpha val="40000"/>
              </a:schemeClr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s-ES_tradnl" sz="48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Definición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300"/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uild="p" autoUpdateAnimBg="0" advAuto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8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0488" tIns="44450" rIns="90488" bIns="44450"/>
          <a:lstStyle/>
          <a:p>
            <a:pPr defTabSz="762000" eaLnBrk="1" hangingPunct="1"/>
            <a:r>
              <a:rPr lang="es-ES_tradnl" sz="3600" smtClean="0"/>
              <a:t>DIFERENCIAS DE EDAD Disminución de la Estatura</a:t>
            </a:r>
          </a:p>
        </p:txBody>
      </p:sp>
      <p:graphicFrame>
        <p:nvGraphicFramePr>
          <p:cNvPr id="171010" name="Group 2"/>
          <p:cNvGraphicFramePr>
            <a:graphicFrameLocks noGrp="1"/>
          </p:cNvGraphicFramePr>
          <p:nvPr>
            <p:ph idx="1"/>
          </p:nvPr>
        </p:nvGraphicFramePr>
        <p:xfrm>
          <a:off x="452438" y="1201738"/>
          <a:ext cx="8329612" cy="4937340"/>
        </p:xfrm>
        <a:graphic>
          <a:graphicData uri="http://schemas.openxmlformats.org/drawingml/2006/table">
            <a:tbl>
              <a:tblPr/>
              <a:tblGrid>
                <a:gridCol w="25483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60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35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2878">
                <a:tc>
                  <a:txBody>
                    <a:bodyPr/>
                    <a:lstStyle/>
                    <a:p>
                      <a:pPr marL="342900" marR="0" lvl="0" indent="-342900" algn="l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Edad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Varón</a:t>
                      </a:r>
                      <a:endParaRPr kumimoji="0" lang="es-E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mm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Hembra</a:t>
                      </a:r>
                      <a:endParaRPr kumimoji="0" lang="es-E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mm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39">
                <a:tc>
                  <a:txBody>
                    <a:bodyPr/>
                    <a:lstStyle/>
                    <a:p>
                      <a:pPr marL="342900" marR="0" lvl="0" indent="-34290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20-24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Nula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Nula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39">
                <a:tc>
                  <a:txBody>
                    <a:bodyPr/>
                    <a:lstStyle/>
                    <a:p>
                      <a:pPr marL="342900" marR="0" lvl="0" indent="-34290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25-29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Nula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5,0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39">
                <a:tc>
                  <a:txBody>
                    <a:bodyPr/>
                    <a:lstStyle/>
                    <a:p>
                      <a:pPr marL="342900" marR="0" lvl="0" indent="-34290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30-34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5,0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2,5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39">
                <a:tc>
                  <a:txBody>
                    <a:bodyPr/>
                    <a:lstStyle/>
                    <a:p>
                      <a:pPr marL="342900" marR="0" lvl="0" indent="-34290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35-39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5,0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2,5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139">
                <a:tc>
                  <a:txBody>
                    <a:bodyPr/>
                    <a:lstStyle/>
                    <a:p>
                      <a:pPr marL="342900" marR="0" lvl="0" indent="-34290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40-49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0,0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5,0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39">
                <a:tc>
                  <a:txBody>
                    <a:bodyPr/>
                    <a:lstStyle/>
                    <a:p>
                      <a:pPr marL="342900" marR="0" lvl="0" indent="-34290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50-59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2,5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0,0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39">
                <a:tc>
                  <a:txBody>
                    <a:bodyPr/>
                    <a:lstStyle/>
                    <a:p>
                      <a:pPr marL="342900" marR="0" lvl="0" indent="-34290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60-69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5,0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5,0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139">
                <a:tc>
                  <a:txBody>
                    <a:bodyPr/>
                    <a:lstStyle/>
                    <a:p>
                      <a:pPr marL="342900" marR="0" lvl="0" indent="-34290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70-79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7,5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15,0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7139">
                <a:tc>
                  <a:txBody>
                    <a:bodyPr/>
                    <a:lstStyle/>
                    <a:p>
                      <a:pPr marL="342900" marR="0" lvl="0" indent="-342900" algn="just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80-89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7,5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7620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MS Mincho" pitchFamily="49" charset="-128"/>
                          <a:cs typeface="Times New Roman" pitchFamily="18" charset="0"/>
                        </a:rPr>
                        <a:t>Nula</a:t>
                      </a:r>
                      <a:endParaRPr kumimoji="0" lang="es-ES_tradnl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L="130589" marR="130589"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/>
          <a:lstStyle/>
          <a:p>
            <a:pPr defTabSz="762000" eaLnBrk="1" hangingPunct="1"/>
            <a:r>
              <a:rPr lang="es-ES_tradnl" sz="3600" smtClean="0"/>
              <a:t>Disminución de la estatura con la edad</a:t>
            </a:r>
            <a:endParaRPr lang="es-ES" sz="3600" smtClean="0"/>
          </a:p>
        </p:txBody>
      </p:sp>
      <p:graphicFrame>
        <p:nvGraphicFramePr>
          <p:cNvPr id="41987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684213" y="1916113"/>
          <a:ext cx="7488237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Gráfico" r:id="rId3" imgW="4770120" imgH="2529840" progId="Excel.Chart.8">
                  <p:embed followColorScheme="full"/>
                </p:oleObj>
              </mc:Choice>
              <mc:Fallback>
                <p:oleObj name="Gráfico" r:id="rId3" imgW="4770120" imgH="2529840" progId="Excel.Chart.8">
                  <p:embed followColorScheme="full"/>
                  <p:pic>
                    <p:nvPicPr>
                      <p:cNvPr id="0" name="Object 3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239" t="5733" r="12613" b="4283"/>
                      <a:stretch>
                        <a:fillRect/>
                      </a:stretch>
                    </p:blipFill>
                    <p:spPr bwMode="auto">
                      <a:xfrm>
                        <a:off x="684213" y="1916113"/>
                        <a:ext cx="7488237" cy="396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/>
          <a:lstStyle/>
          <a:p>
            <a:pPr algn="just" defTabSz="762000" eaLnBrk="1" hangingPunct="1"/>
            <a:r>
              <a:rPr lang="es-ES_tradnl" sz="3600" smtClean="0"/>
              <a:t>Variaciones del peso con la edad</a:t>
            </a:r>
          </a:p>
        </p:txBody>
      </p:sp>
      <p:graphicFrame>
        <p:nvGraphicFramePr>
          <p:cNvPr id="43011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876300" y="1628775"/>
          <a:ext cx="7583488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6" name="Gráfico" r:id="rId3" imgW="3977640" imgH="3200400" progId="Excel.Chart.8">
                  <p:embed followColorScheme="full"/>
                </p:oleObj>
              </mc:Choice>
              <mc:Fallback>
                <p:oleObj name="Gráfico" r:id="rId3" imgW="3977640" imgH="3200400" progId="Excel.Chart.8">
                  <p:embed followColorScheme="full"/>
                  <p:pic>
                    <p:nvPicPr>
                      <p:cNvPr id="0" name="Object 3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859" t="4408" r="8540" b="5899"/>
                      <a:stretch>
                        <a:fillRect/>
                      </a:stretch>
                    </p:blipFill>
                    <p:spPr bwMode="auto">
                      <a:xfrm>
                        <a:off x="876300" y="1628775"/>
                        <a:ext cx="7583488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533400" y="3640138"/>
            <a:ext cx="8458200" cy="137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Diferencias de sexo</a:t>
            </a:r>
          </a:p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Diferencias de entrenamiento</a:t>
            </a:r>
          </a:p>
        </p:txBody>
      </p:sp>
      <p:sp>
        <p:nvSpPr>
          <p:cNvPr id="44035" name="Rectangle 4"/>
          <p:cNvSpPr>
            <a:spLocks noChangeArrowheads="1"/>
          </p:cNvSpPr>
          <p:nvPr/>
        </p:nvSpPr>
        <p:spPr bwMode="auto">
          <a:xfrm>
            <a:off x="533400" y="1412875"/>
            <a:ext cx="84582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Diferencias étnicas</a:t>
            </a:r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533400" y="2127250"/>
            <a:ext cx="84582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Períodos de tiempo</a:t>
            </a:r>
          </a:p>
        </p:txBody>
      </p:sp>
      <p:sp>
        <p:nvSpPr>
          <p:cNvPr id="44037" name="Rectangle 6"/>
          <p:cNvSpPr>
            <a:spLocks noChangeArrowheads="1"/>
          </p:cNvSpPr>
          <p:nvPr/>
        </p:nvSpPr>
        <p:spPr bwMode="auto">
          <a:xfrm>
            <a:off x="533400" y="2847975"/>
            <a:ext cx="84582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4000" b="1">
                <a:latin typeface="Tahoma" panose="020B0604030504040204" pitchFamily="34" charset="0"/>
              </a:rPr>
              <a:t>Diferencias de edad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827088" y="-90488"/>
            <a:ext cx="6288087" cy="11430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just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spectos a evaluar al usar la información antropométric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4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74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2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684213" y="1268413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Char char="1"/>
            </a:pPr>
            <a:r>
              <a:rPr lang="es-ES_tradnl" sz="3200" b="1">
                <a:latin typeface="Verdana" panose="020B0604030504040204" pitchFamily="34" charset="0"/>
              </a:rPr>
              <a:t>Definir dimensiones relevantes para el diseño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629400" cy="976313"/>
          </a:xfrm>
        </p:spPr>
        <p:txBody>
          <a:bodyPr lIns="90488" tIns="44450" rIns="90488" bIns="44450"/>
          <a:lstStyle/>
          <a:p>
            <a:pPr eaLnBrk="1" hangingPunct="1"/>
            <a:r>
              <a:rPr lang="es-ES_tradnl" sz="3600" smtClean="0"/>
              <a:t>Etapas para la realización de un diseño antropométrico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idx="1"/>
          </p:nvPr>
        </p:nvSpPr>
        <p:spPr>
          <a:xfrm>
            <a:off x="404813" y="2781300"/>
            <a:ext cx="8329612" cy="2963863"/>
          </a:xfrm>
        </p:spPr>
        <p:txBody>
          <a:bodyPr lIns="90488" tIns="44450" rIns="90488" bIns="44450"/>
          <a:lstStyle/>
          <a:p>
            <a:pPr marL="174625" indent="-174625" eaLnBrk="1" hangingPunct="1">
              <a:buFontTx/>
              <a:buNone/>
            </a:pPr>
            <a:r>
              <a:rPr lang="es-ES_tradnl" b="1" smtClean="0">
                <a:latin typeface="Verdana" panose="020B0604030504040204" pitchFamily="34" charset="0"/>
              </a:rPr>
              <a:t>	Factores a analizar:</a:t>
            </a:r>
          </a:p>
          <a:p>
            <a:pPr marL="174625" indent="-174625" eaLnBrk="1" hangingPunct="1"/>
            <a:r>
              <a:rPr lang="es-ES_tradnl" b="1" smtClean="0">
                <a:latin typeface="Verdana" panose="020B0604030504040204" pitchFamily="34" charset="0"/>
              </a:rPr>
              <a:t>los métodos de trabajo</a:t>
            </a:r>
          </a:p>
          <a:p>
            <a:pPr marL="174625" indent="-174625" eaLnBrk="1" hangingPunct="1"/>
            <a:r>
              <a:rPr lang="es-ES_tradnl" b="1" smtClean="0">
                <a:latin typeface="Verdana" panose="020B0604030504040204" pitchFamily="34" charset="0"/>
              </a:rPr>
              <a:t>la frecuencia de movimientos</a:t>
            </a:r>
          </a:p>
          <a:p>
            <a:pPr marL="174625" indent="-174625" eaLnBrk="1" hangingPunct="1"/>
            <a:r>
              <a:rPr lang="es-ES_tradnl" b="1" smtClean="0">
                <a:latin typeface="Verdana" panose="020B0604030504040204" pitchFamily="34" charset="0"/>
              </a:rPr>
              <a:t>las fuerzas a desarrollar</a:t>
            </a:r>
          </a:p>
          <a:p>
            <a:pPr marL="174625" indent="-174625" eaLnBrk="1" hangingPunct="1"/>
            <a:r>
              <a:rPr lang="es-ES_tradnl" b="1" smtClean="0">
                <a:latin typeface="Verdana" panose="020B0604030504040204" pitchFamily="34" charset="0"/>
              </a:rPr>
              <a:t>la atención a display y controle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  <p:bldP spid="43012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684213" y="1489075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Char char="1"/>
            </a:pPr>
            <a:r>
              <a:rPr lang="es-ES_tradnl" sz="3200" b="1">
                <a:latin typeface="Verdana" panose="020B0604030504040204" pitchFamily="34" charset="0"/>
              </a:rPr>
              <a:t>Definir dimensiones relevantes para el diseño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388" y="3068638"/>
            <a:ext cx="7392987" cy="3457575"/>
            <a:chOff x="113" y="2023"/>
            <a:chExt cx="4657" cy="2178"/>
          </a:xfrm>
        </p:grpSpPr>
        <p:pic>
          <p:nvPicPr>
            <p:cNvPr id="46085" name="Picture 5" descr="silla lateral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357" t="19185" r="47916" b="19185"/>
            <a:stretch>
              <a:fillRect/>
            </a:stretch>
          </p:blipFill>
          <p:spPr bwMode="auto">
            <a:xfrm>
              <a:off x="113" y="2023"/>
              <a:ext cx="2041" cy="2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6" name="Line 6"/>
            <p:cNvSpPr>
              <a:spLocks noChangeShapeType="1"/>
            </p:cNvSpPr>
            <p:nvPr/>
          </p:nvSpPr>
          <p:spPr bwMode="auto">
            <a:xfrm>
              <a:off x="1519" y="2976"/>
              <a:ext cx="5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46087" name="Line 7"/>
            <p:cNvSpPr>
              <a:spLocks noChangeShapeType="1"/>
            </p:cNvSpPr>
            <p:nvPr/>
          </p:nvSpPr>
          <p:spPr bwMode="auto">
            <a:xfrm>
              <a:off x="1792" y="2976"/>
              <a:ext cx="0" cy="10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46088" name="Text Box 8"/>
            <p:cNvSpPr txBox="1">
              <a:spLocks noChangeArrowheads="1"/>
            </p:cNvSpPr>
            <p:nvPr/>
          </p:nvSpPr>
          <p:spPr bwMode="auto">
            <a:xfrm>
              <a:off x="1791" y="3243"/>
              <a:ext cx="297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Blip>
                  <a:blip r:embed="rId2"/>
                </a:buBlip>
                <a:defRPr sz="28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Blip>
                  <a:blip r:embed="rId2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Blip>
                  <a:blip r:embed="rId2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2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2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2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2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s-ES" sz="3000" b="1">
                  <a:latin typeface="Verdana" panose="020B0604030504040204" pitchFamily="34" charset="0"/>
                </a:rPr>
                <a:t>Altura de la silla</a:t>
              </a:r>
            </a:p>
          </p:txBody>
        </p:sp>
      </p:grpSp>
      <p:sp>
        <p:nvSpPr>
          <p:cNvPr id="46084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629400" cy="976313"/>
          </a:xfrm>
        </p:spPr>
        <p:txBody>
          <a:bodyPr lIns="90488" tIns="44450" rIns="90488" bIns="44450"/>
          <a:lstStyle/>
          <a:p>
            <a:pPr eaLnBrk="1" hangingPunct="1"/>
            <a:r>
              <a:rPr lang="es-ES_tradnl" sz="3600" smtClean="0"/>
              <a:t>Etapas para la realización de un diseño antropométrico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idx="1"/>
          </p:nvPr>
        </p:nvSpPr>
        <p:spPr>
          <a:xfrm>
            <a:off x="452438" y="1201738"/>
            <a:ext cx="8329612" cy="4975225"/>
          </a:xfrm>
        </p:spPr>
        <p:txBody>
          <a:bodyPr lIns="90488" tIns="44450" rIns="90488" bIns="44450"/>
          <a:lstStyle/>
          <a:p>
            <a:pPr algn="just" eaLnBrk="1" hangingPunct="1">
              <a:buFontTx/>
              <a:buChar char="2"/>
            </a:pPr>
            <a:r>
              <a:rPr lang="es-ES_tradnl" b="1" smtClean="0">
                <a:latin typeface="Verdana" panose="020B0604030504040204" pitchFamily="34" charset="0"/>
              </a:rPr>
              <a:t>Definir dimensiones humanas que se correspondan con el diseño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388" y="3067050"/>
            <a:ext cx="5257800" cy="3457575"/>
            <a:chOff x="113" y="2023"/>
            <a:chExt cx="3312" cy="2178"/>
          </a:xfrm>
        </p:grpSpPr>
        <p:pic>
          <p:nvPicPr>
            <p:cNvPr id="47115" name="Picture 5" descr="silla lateral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357" t="19185" r="47916" b="19185"/>
            <a:stretch>
              <a:fillRect/>
            </a:stretch>
          </p:blipFill>
          <p:spPr bwMode="auto">
            <a:xfrm>
              <a:off x="113" y="2023"/>
              <a:ext cx="2041" cy="2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16" name="Line 6"/>
            <p:cNvSpPr>
              <a:spLocks noChangeShapeType="1"/>
            </p:cNvSpPr>
            <p:nvPr/>
          </p:nvSpPr>
          <p:spPr bwMode="auto">
            <a:xfrm>
              <a:off x="1519" y="2976"/>
              <a:ext cx="5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47117" name="Line 7"/>
            <p:cNvSpPr>
              <a:spLocks noChangeShapeType="1"/>
            </p:cNvSpPr>
            <p:nvPr/>
          </p:nvSpPr>
          <p:spPr bwMode="auto">
            <a:xfrm>
              <a:off x="1792" y="2976"/>
              <a:ext cx="0" cy="10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47118" name="Text Box 8"/>
            <p:cNvSpPr txBox="1">
              <a:spLocks noChangeArrowheads="1"/>
            </p:cNvSpPr>
            <p:nvPr/>
          </p:nvSpPr>
          <p:spPr bwMode="auto">
            <a:xfrm>
              <a:off x="1791" y="3158"/>
              <a:ext cx="1634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Blip>
                  <a:blip r:embed="rId3"/>
                </a:buBlip>
                <a:defRPr sz="28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s-ES" sz="3000" b="1">
                  <a:latin typeface="Verdana" panose="020B0604030504040204" pitchFamily="34" charset="0"/>
                </a:rPr>
                <a:t>Altura de la silla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083300" y="2636838"/>
            <a:ext cx="2800350" cy="3887787"/>
            <a:chOff x="3832" y="1752"/>
            <a:chExt cx="1764" cy="2449"/>
          </a:xfrm>
        </p:grpSpPr>
        <p:pic>
          <p:nvPicPr>
            <p:cNvPr id="47113" name="Picture 10" descr="ANTROP13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2" y="1752"/>
              <a:ext cx="1544" cy="2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14" name="Text Box 11"/>
            <p:cNvSpPr txBox="1">
              <a:spLocks noChangeArrowheads="1"/>
            </p:cNvSpPr>
            <p:nvPr/>
          </p:nvSpPr>
          <p:spPr bwMode="auto">
            <a:xfrm>
              <a:off x="3832" y="3377"/>
              <a:ext cx="136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Blip>
                  <a:blip r:embed="rId3"/>
                </a:buBlip>
                <a:defRPr sz="28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Blip>
                  <a:blip r:embed="rId3"/>
                </a:buBlip>
                <a:defRPr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s-ES" sz="3000" b="1">
                  <a:latin typeface="Verdana" panose="020B0604030504040204" pitchFamily="34" charset="0"/>
                </a:rPr>
                <a:t>Altura poplítea</a:t>
              </a:r>
            </a:p>
          </p:txBody>
        </p:sp>
      </p:grpSp>
      <p:sp>
        <p:nvSpPr>
          <p:cNvPr id="45068" name="AutoShape 12"/>
          <p:cNvSpPr>
            <a:spLocks noChangeArrowheads="1"/>
          </p:cNvSpPr>
          <p:nvPr/>
        </p:nvSpPr>
        <p:spPr bwMode="auto">
          <a:xfrm>
            <a:off x="1692275" y="3355975"/>
            <a:ext cx="4752975" cy="936625"/>
          </a:xfrm>
          <a:prstGeom prst="curvedDownArrow">
            <a:avLst>
              <a:gd name="adj1" fmla="val 101492"/>
              <a:gd name="adj2" fmla="val 202983"/>
              <a:gd name="adj3" fmla="val 33333"/>
            </a:avLst>
          </a:prstGeom>
          <a:solidFill>
            <a:srgbClr val="006600"/>
          </a:solidFill>
          <a:ln>
            <a:solidFill>
              <a:schemeClr val="tx1"/>
            </a:solidFill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s-ES"/>
          </a:p>
        </p:txBody>
      </p:sp>
      <p:sp>
        <p:nvSpPr>
          <p:cNvPr id="47112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629400" cy="976313"/>
          </a:xfrm>
        </p:spPr>
        <p:txBody>
          <a:bodyPr lIns="90488" tIns="44450" rIns="90488" bIns="44450"/>
          <a:lstStyle/>
          <a:p>
            <a:pPr eaLnBrk="1" hangingPunct="1"/>
            <a:r>
              <a:rPr lang="es-ES_tradnl" sz="3600" smtClean="0"/>
              <a:t>Etapas para la realización de un diseño antropométrico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idx="1"/>
          </p:nvPr>
        </p:nvSpPr>
        <p:spPr>
          <a:xfrm>
            <a:off x="468313" y="3938588"/>
            <a:ext cx="8329612" cy="4975225"/>
          </a:xfrm>
        </p:spPr>
        <p:txBody>
          <a:bodyPr lIns="90488" tIns="44450" rIns="90488" bIns="44450"/>
          <a:lstStyle/>
          <a:p>
            <a:pPr algn="just" eaLnBrk="1" hangingPunct="1">
              <a:buFontTx/>
              <a:buChar char="3"/>
            </a:pPr>
            <a:r>
              <a:rPr lang="es-ES_tradnl" sz="3200" b="1" smtClean="0">
                <a:latin typeface="Verdana" panose="020B0604030504040204" pitchFamily="34" charset="0"/>
              </a:rPr>
              <a:t>Definir población</a:t>
            </a:r>
          </a:p>
          <a:p>
            <a:pPr algn="just" eaLnBrk="1" hangingPunct="1">
              <a:buFontTx/>
              <a:buChar char="4"/>
            </a:pPr>
            <a:r>
              <a:rPr lang="es-ES_tradnl" sz="3200" b="1" smtClean="0">
                <a:latin typeface="Verdana" panose="020B0604030504040204" pitchFamily="34" charset="0"/>
              </a:rPr>
              <a:t>Definir tamaño de muestra</a:t>
            </a:r>
          </a:p>
          <a:p>
            <a:pPr algn="just" eaLnBrk="1" hangingPunct="1">
              <a:buFontTx/>
              <a:buChar char="5"/>
            </a:pPr>
            <a:r>
              <a:rPr lang="es-ES_tradnl" sz="3200" b="1" smtClean="0">
                <a:latin typeface="Verdana" panose="020B0604030504040204" pitchFamily="34" charset="0"/>
              </a:rPr>
              <a:t>Realizar mediciones</a:t>
            </a:r>
          </a:p>
          <a:p>
            <a:pPr algn="just" eaLnBrk="1" hangingPunct="1">
              <a:buFontTx/>
              <a:buChar char="6"/>
            </a:pPr>
            <a:r>
              <a:rPr lang="es-ES_tradnl" sz="3200" b="1" smtClean="0">
                <a:latin typeface="Verdana" panose="020B0604030504040204" pitchFamily="34" charset="0"/>
              </a:rPr>
              <a:t>Procesamiento estadístico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601663" y="1196975"/>
            <a:ext cx="777240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Char char="1"/>
            </a:pPr>
            <a:r>
              <a:rPr lang="es-ES_tradnl" sz="3200" b="1">
                <a:latin typeface="Verdana" panose="020B0604030504040204" pitchFamily="34" charset="0"/>
              </a:rPr>
              <a:t>Definir dimensiones relevantes para el diseño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Char char="2"/>
            </a:pPr>
            <a:r>
              <a:rPr lang="es-ES_tradnl" sz="3200" b="1">
                <a:latin typeface="Verdana" panose="020B0604030504040204" pitchFamily="34" charset="0"/>
              </a:rPr>
              <a:t>Definir dimensiones humanas que se correspondan con el diseño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Char char="1"/>
            </a:pPr>
            <a:endParaRPr lang="es-ES_tradnl" sz="3200" b="1">
              <a:latin typeface="Verdana" panose="020B0604030504040204" pitchFamily="34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629400" cy="976313"/>
          </a:xfrm>
        </p:spPr>
        <p:txBody>
          <a:bodyPr lIns="90488" tIns="44450" rIns="90488" bIns="44450"/>
          <a:lstStyle/>
          <a:p>
            <a:pPr eaLnBrk="1" hangingPunct="1"/>
            <a:r>
              <a:rPr lang="es-ES_tradnl" sz="3600" smtClean="0"/>
              <a:t>Etapas para la realización de un diseño antropométric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676275" y="0"/>
            <a:ext cx="8458200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defTabSz="762000">
              <a:defRPr/>
            </a:pPr>
            <a:r>
              <a:rPr lang="es-ES_tradnl" sz="32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rincipios para la aplicación de la información antropométrica</a:t>
            </a:r>
          </a:p>
        </p:txBody>
      </p:sp>
      <p:sp>
        <p:nvSpPr>
          <p:cNvPr id="49155" name="Marcador de contenido 2"/>
          <p:cNvSpPr>
            <a:spLocks noGrp="1"/>
          </p:cNvSpPr>
          <p:nvPr>
            <p:ph idx="1"/>
          </p:nvPr>
        </p:nvSpPr>
        <p:spPr>
          <a:xfrm>
            <a:off x="900113" y="2636838"/>
            <a:ext cx="8329612" cy="936625"/>
          </a:xfrm>
        </p:spPr>
        <p:txBody>
          <a:bodyPr/>
          <a:lstStyle/>
          <a:p>
            <a:pPr eaLnBrk="1" hangingPunct="1"/>
            <a:r>
              <a:rPr lang="es-ES_tradnl" sz="3200" b="1" smtClean="0">
                <a:latin typeface="Verdana" panose="020B0604030504040204" pitchFamily="34" charset="0"/>
              </a:rPr>
              <a:t>DISEÑO PARA EL PROMEDIO</a:t>
            </a:r>
          </a:p>
          <a:p>
            <a:pPr eaLnBrk="1" hangingPunct="1"/>
            <a:endParaRPr lang="es-ES_tradnl" sz="320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1447800"/>
            <a:ext cx="7669212" cy="462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127000" y="115888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ctr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DISEÑO PARA EL PROMEDIO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642938" y="2159000"/>
            <a:ext cx="31908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000" b="1">
                <a:latin typeface="Verdana" panose="020B0604030504040204" pitchFamily="34" charset="0"/>
              </a:rPr>
              <a:t>ESTÁTICA</a:t>
            </a: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5072063" y="2159000"/>
            <a:ext cx="327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000" b="1">
                <a:latin typeface="Verdana" panose="020B0604030504040204" pitchFamily="34" charset="0"/>
              </a:rPr>
              <a:t>DINÁMICA</a:t>
            </a:r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654050" y="3449638"/>
            <a:ext cx="3175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3000" b="1">
                <a:latin typeface="Verdana" panose="020B0604030504040204" pitchFamily="34" charset="0"/>
              </a:rPr>
              <a:t>Medidas efectuadas en una postura estática</a:t>
            </a:r>
          </a:p>
        </p:txBody>
      </p:sp>
      <p:sp>
        <p:nvSpPr>
          <p:cNvPr id="18437" name="Rectangle 10"/>
          <p:cNvSpPr>
            <a:spLocks noChangeArrowheads="1"/>
          </p:cNvSpPr>
          <p:nvPr/>
        </p:nvSpPr>
        <p:spPr bwMode="auto">
          <a:xfrm>
            <a:off x="4530725" y="3357563"/>
            <a:ext cx="4362450" cy="235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3000" b="1">
                <a:latin typeface="Verdana" panose="020B0604030504040204" pitchFamily="34" charset="0"/>
              </a:rPr>
              <a:t>Rangos de  los movimientos de las partes del cuerpo, alcances, medidas de trayectorias, etc.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571472" y="332656"/>
            <a:ext cx="80264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schemeClr val="tx1">
                <a:alpha val="40000"/>
              </a:schemeClr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s-ES_tradnl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339933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ahoma" pitchFamily="34" charset="0"/>
              </a:rPr>
              <a:t>ANTROPOMETRÍA</a:t>
            </a:r>
          </a:p>
        </p:txBody>
      </p:sp>
      <p:cxnSp>
        <p:nvCxnSpPr>
          <p:cNvPr id="19" name="18 Conector recto de flecha"/>
          <p:cNvCxnSpPr>
            <a:stCxn id="18434" idx="2"/>
            <a:endCxn id="18436" idx="0"/>
          </p:cNvCxnSpPr>
          <p:nvPr/>
        </p:nvCxnSpPr>
        <p:spPr bwMode="auto">
          <a:xfrm rot="16200000" flipH="1">
            <a:off x="1899444" y="3107531"/>
            <a:ext cx="681038" cy="3175"/>
          </a:xfrm>
          <a:prstGeom prst="straightConnector1">
            <a:avLst/>
          </a:prstGeom>
          <a:ln>
            <a:headEnd type="none" w="med" len="med"/>
            <a:tailEnd type="arrow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>
            <a:stCxn id="18435" idx="2"/>
            <a:endCxn id="18437" idx="0"/>
          </p:cNvCxnSpPr>
          <p:nvPr/>
        </p:nvCxnSpPr>
        <p:spPr bwMode="auto">
          <a:xfrm>
            <a:off x="6710363" y="2768600"/>
            <a:ext cx="1587" cy="588963"/>
          </a:xfrm>
          <a:prstGeom prst="straightConnector1">
            <a:avLst/>
          </a:prstGeom>
          <a:ln>
            <a:headEnd type="none" w="med" len="med"/>
            <a:tailEnd type="arrow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22 Conector recto de flecha"/>
          <p:cNvCxnSpPr>
            <a:stCxn id="11" idx="2"/>
            <a:endCxn id="18434" idx="0"/>
          </p:cNvCxnSpPr>
          <p:nvPr/>
        </p:nvCxnSpPr>
        <p:spPr bwMode="auto">
          <a:xfrm rot="5400000">
            <a:off x="2959894" y="534194"/>
            <a:ext cx="903287" cy="2346325"/>
          </a:xfrm>
          <a:prstGeom prst="straightConnector1">
            <a:avLst/>
          </a:prstGeom>
          <a:ln>
            <a:headEnd type="none" w="med" len="med"/>
            <a:tailEnd type="arrow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24 Conector recto de flecha"/>
          <p:cNvCxnSpPr>
            <a:stCxn id="11" idx="2"/>
            <a:endCxn id="18435" idx="0"/>
          </p:cNvCxnSpPr>
          <p:nvPr/>
        </p:nvCxnSpPr>
        <p:spPr bwMode="auto">
          <a:xfrm rot="16200000" flipH="1">
            <a:off x="5195888" y="644525"/>
            <a:ext cx="903287" cy="2125663"/>
          </a:xfrm>
          <a:prstGeom prst="straightConnector1">
            <a:avLst/>
          </a:prstGeom>
          <a:ln>
            <a:headEnd type="none" w="med" len="med"/>
            <a:tailEnd type="arrow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552575"/>
            <a:ext cx="7077075" cy="451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27000" y="115888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ctr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DISEÑO PARA EL PROMEDIO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75" y="1828800"/>
            <a:ext cx="355123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7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900" y="1828800"/>
            <a:ext cx="3633788" cy="394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-127000" y="115888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ctr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DISEÑO PARA EL PROMEDIO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idx="1"/>
          </p:nvPr>
        </p:nvSpPr>
        <p:spPr>
          <a:xfrm>
            <a:off x="395288" y="1484313"/>
            <a:ext cx="8331200" cy="4975225"/>
          </a:xfrm>
        </p:spPr>
        <p:txBody>
          <a:bodyPr lIns="90488" tIns="44450" rIns="90488" bIns="44450"/>
          <a:lstStyle/>
          <a:p>
            <a:pPr marL="0" indent="0" algn="just" defTabSz="762000" eaLnBrk="1" hangingPunct="1">
              <a:buFontTx/>
              <a:buNone/>
            </a:pPr>
            <a:r>
              <a:rPr lang="es-ES_tradnl" sz="4400" b="1" smtClean="0">
                <a:latin typeface="Verdana" panose="020B0604030504040204" pitchFamily="34" charset="0"/>
              </a:rPr>
              <a:t>El “hombre promedio” no existe.</a:t>
            </a:r>
          </a:p>
          <a:p>
            <a:pPr marL="0" indent="0" algn="just" defTabSz="762000" eaLnBrk="1" hangingPunct="1">
              <a:buFontTx/>
              <a:buNone/>
            </a:pPr>
            <a:r>
              <a:rPr lang="es-ES_tradnl" sz="4400" b="1" smtClean="0">
                <a:latin typeface="Verdana" panose="020B0604030504040204" pitchFamily="34" charset="0"/>
              </a:rPr>
              <a:t>Diseñar para que se ajuste al “hombre promedio” es un serio error.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27000" y="115888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ctr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DISEÑO PARA EL PROMEDIO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5288" y="1143000"/>
            <a:ext cx="83312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s-ES_tradnl" sz="4400" b="1" dirty="0">
                <a:latin typeface="Verdana" panose="020B0604030504040204" pitchFamily="34" charset="0"/>
              </a:rPr>
              <a:t>DISEÑO PARA EL </a:t>
            </a:r>
            <a:r>
              <a:rPr lang="es-ES_tradnl" sz="4400" b="1" dirty="0" smtClean="0">
                <a:latin typeface="Verdana" panose="020B0604030504040204" pitchFamily="34" charset="0"/>
              </a:rPr>
              <a:t>PROMEDIO</a:t>
            </a:r>
          </a:p>
          <a:p>
            <a:pPr marL="0" indent="0" eaLnBrk="1" hangingPunct="1">
              <a:buFontTx/>
              <a:buNone/>
              <a:defRPr/>
            </a:pPr>
            <a:endParaRPr lang="es-ES_tradnl" sz="4400" b="1" dirty="0">
              <a:latin typeface="Verdana" panose="020B0604030504040204" pitchFamily="34" charset="0"/>
            </a:endParaRPr>
          </a:p>
          <a:p>
            <a:pPr eaLnBrk="1" hangingPunct="1">
              <a:defRPr/>
            </a:pPr>
            <a:r>
              <a:rPr lang="es-ES_tradnl" sz="4400" b="1" dirty="0">
                <a:latin typeface="Verdana" panose="020B0604030504040204" pitchFamily="34" charset="0"/>
              </a:rPr>
              <a:t>DISEÑO PARA INDIVIDUOS EXTREMOS</a:t>
            </a:r>
          </a:p>
          <a:p>
            <a:pPr marL="0" indent="0" eaLnBrk="1" hangingPunct="1">
              <a:buFontTx/>
              <a:buNone/>
              <a:defRPr/>
            </a:pPr>
            <a:endParaRPr lang="es-ES_tradnl" sz="4400" b="1" dirty="0" smtClean="0">
              <a:latin typeface="Verdana" panose="020B0604030504040204" pitchFamily="34" charset="0"/>
            </a:endParaRPr>
          </a:p>
          <a:p>
            <a:pPr marL="0" indent="0" eaLnBrk="1" hangingPunct="1">
              <a:buFontTx/>
              <a:buNone/>
              <a:defRPr/>
            </a:pPr>
            <a:endParaRPr lang="es-ES_tradnl" sz="4400" dirty="0"/>
          </a:p>
        </p:txBody>
      </p:sp>
      <p:sp>
        <p:nvSpPr>
          <p:cNvPr id="54275" name="Line 5"/>
          <p:cNvSpPr>
            <a:spLocks noChangeShapeType="1"/>
          </p:cNvSpPr>
          <p:nvPr/>
        </p:nvSpPr>
        <p:spPr bwMode="auto">
          <a:xfrm>
            <a:off x="1257300" y="1373188"/>
            <a:ext cx="4608513" cy="9826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4276" name="Line 6"/>
          <p:cNvSpPr>
            <a:spLocks noChangeShapeType="1"/>
          </p:cNvSpPr>
          <p:nvPr/>
        </p:nvSpPr>
        <p:spPr bwMode="auto">
          <a:xfrm flipV="1">
            <a:off x="1114425" y="1298575"/>
            <a:ext cx="4751388" cy="9826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676275" y="0"/>
            <a:ext cx="8458200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defTabSz="762000">
              <a:defRPr/>
            </a:pPr>
            <a:r>
              <a:rPr lang="es-ES_tradnl" sz="32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rincipios para la aplicación de la información antropométric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0488" tIns="44450" rIns="90488" bIns="44450"/>
          <a:lstStyle/>
          <a:p>
            <a:pPr algn="ctr"/>
            <a:r>
              <a:rPr lang="es-ES_tradnl" sz="3600" smtClean="0"/>
              <a:t>DISEÑO PARA</a:t>
            </a:r>
            <a:br>
              <a:rPr lang="es-ES_tradnl" sz="3600" smtClean="0"/>
            </a:br>
            <a:r>
              <a:rPr lang="es-ES_tradnl" sz="3600" smtClean="0"/>
              <a:t>INDIVIDUOS EXTREMOS</a:t>
            </a:r>
          </a:p>
        </p:txBody>
      </p:sp>
      <p:sp>
        <p:nvSpPr>
          <p:cNvPr id="53250" name="Rectangle 2"/>
          <p:cNvSpPr>
            <a:spLocks noGrp="1" noChangeArrowheads="1"/>
          </p:cNvSpPr>
          <p:nvPr>
            <p:ph idx="1"/>
          </p:nvPr>
        </p:nvSpPr>
        <p:spPr>
          <a:xfrm>
            <a:off x="452438" y="1201738"/>
            <a:ext cx="8329612" cy="4975225"/>
          </a:xfrm>
        </p:spPr>
        <p:txBody>
          <a:bodyPr lIns="90488" tIns="44450" rIns="90488" bIns="44450"/>
          <a:lstStyle/>
          <a:p>
            <a:pPr marL="0" indent="0" algn="just" defTabSz="762000" eaLnBrk="1" hangingPunct="1">
              <a:buFontTx/>
              <a:buNone/>
            </a:pPr>
            <a:r>
              <a:rPr lang="es-ES_tradnl" sz="3600" b="1" smtClean="0">
                <a:latin typeface="Verdana" panose="020B0604030504040204" pitchFamily="34" charset="0"/>
              </a:rPr>
              <a:t>Si la dimensión más relevante del diseño es adecuada para el caso extremo servirá también para el resto de la población</a:t>
            </a:r>
          </a:p>
          <a:p>
            <a:pPr marL="0" indent="0" algn="just" defTabSz="762000" eaLnBrk="1" hangingPunct="1">
              <a:buFontTx/>
              <a:buNone/>
            </a:pPr>
            <a:r>
              <a:rPr lang="es-ES_tradnl" sz="3600" b="1" smtClean="0">
                <a:latin typeface="Verdana" panose="020B0604030504040204" pitchFamily="34" charset="0"/>
              </a:rPr>
              <a:t>Es una solución de compromiso para perjudicar a la menor cantidad de persona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3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3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5288" y="1143000"/>
            <a:ext cx="83312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s-ES_tradnl" sz="4400" b="1" dirty="0">
                <a:latin typeface="Verdana" panose="020B0604030504040204" pitchFamily="34" charset="0"/>
              </a:rPr>
              <a:t>DISEÑO PARA EL </a:t>
            </a:r>
            <a:r>
              <a:rPr lang="es-ES_tradnl" sz="4400" b="1" dirty="0" smtClean="0">
                <a:latin typeface="Verdana" panose="020B0604030504040204" pitchFamily="34" charset="0"/>
              </a:rPr>
              <a:t>PROMEDIO</a:t>
            </a:r>
          </a:p>
          <a:p>
            <a:pPr marL="0" indent="0" eaLnBrk="1" hangingPunct="1">
              <a:buFontTx/>
              <a:buNone/>
              <a:defRPr/>
            </a:pPr>
            <a:endParaRPr lang="es-ES_tradnl" sz="4400" b="1" dirty="0">
              <a:latin typeface="Verdana" panose="020B0604030504040204" pitchFamily="34" charset="0"/>
            </a:endParaRPr>
          </a:p>
          <a:p>
            <a:pPr eaLnBrk="1" hangingPunct="1">
              <a:defRPr/>
            </a:pPr>
            <a:r>
              <a:rPr lang="es-ES_tradnl" sz="4400" b="1" dirty="0">
                <a:latin typeface="Verdana" panose="020B0604030504040204" pitchFamily="34" charset="0"/>
              </a:rPr>
              <a:t>DISEÑO PARA INDIVIDUOS </a:t>
            </a:r>
            <a:r>
              <a:rPr lang="es-ES_tradnl" sz="4400" b="1" dirty="0" smtClean="0">
                <a:latin typeface="Verdana" panose="020B0604030504040204" pitchFamily="34" charset="0"/>
              </a:rPr>
              <a:t>EXTREMOS</a:t>
            </a:r>
          </a:p>
          <a:p>
            <a:pPr marL="0" indent="0" eaLnBrk="1" hangingPunct="1">
              <a:buFontTx/>
              <a:buNone/>
              <a:defRPr/>
            </a:pPr>
            <a:endParaRPr lang="es-ES_tradnl" sz="4400" b="1" dirty="0" smtClean="0">
              <a:latin typeface="Verdana" panose="020B0604030504040204" pitchFamily="34" charset="0"/>
            </a:endParaRPr>
          </a:p>
          <a:p>
            <a:pPr eaLnBrk="1" hangingPunct="1">
              <a:defRPr/>
            </a:pPr>
            <a:r>
              <a:rPr lang="es-ES_tradnl" sz="4400" b="1" dirty="0">
                <a:latin typeface="Verdana" panose="020B0604030504040204" pitchFamily="34" charset="0"/>
              </a:rPr>
              <a:t>DISEÑO PARA RANGO AJUSTABLE</a:t>
            </a:r>
          </a:p>
          <a:p>
            <a:pPr marL="0" indent="0" eaLnBrk="1" hangingPunct="1">
              <a:buFontTx/>
              <a:buNone/>
              <a:defRPr/>
            </a:pPr>
            <a:endParaRPr lang="es-ES_tradnl" sz="4400" b="1" dirty="0">
              <a:latin typeface="Verdana" panose="020B0604030504040204" pitchFamily="34" charset="0"/>
            </a:endParaRPr>
          </a:p>
          <a:p>
            <a:pPr marL="0" indent="0" eaLnBrk="1" hangingPunct="1">
              <a:buFontTx/>
              <a:buNone/>
              <a:defRPr/>
            </a:pPr>
            <a:endParaRPr lang="es-ES_tradnl" sz="4400" dirty="0"/>
          </a:p>
        </p:txBody>
      </p:sp>
      <p:sp>
        <p:nvSpPr>
          <p:cNvPr id="56323" name="Line 5"/>
          <p:cNvSpPr>
            <a:spLocks noChangeShapeType="1"/>
          </p:cNvSpPr>
          <p:nvPr/>
        </p:nvSpPr>
        <p:spPr bwMode="auto">
          <a:xfrm>
            <a:off x="1257300" y="1373188"/>
            <a:ext cx="4608513" cy="9826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6324" name="Line 6"/>
          <p:cNvSpPr>
            <a:spLocks noChangeShapeType="1"/>
          </p:cNvSpPr>
          <p:nvPr/>
        </p:nvSpPr>
        <p:spPr bwMode="auto">
          <a:xfrm flipV="1">
            <a:off x="1114425" y="1298575"/>
            <a:ext cx="4751388" cy="9826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676275" y="0"/>
            <a:ext cx="8458200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defTabSz="762000">
              <a:defRPr/>
            </a:pPr>
            <a:r>
              <a:rPr lang="es-ES_tradnl" sz="32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rincipios para la aplicación de la información antropométric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469900" y="1906588"/>
            <a:ext cx="81343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000" b="1">
                <a:latin typeface="Verdana" panose="020B0604030504040204" pitchFamily="34" charset="0"/>
              </a:rPr>
              <a:t>Algunas de las dimensiones de un medio de trabajo pueden ser ajustables a los posibles usuarios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000" b="1">
                <a:latin typeface="Verdana" panose="020B0604030504040204" pitchFamily="34" charset="0"/>
              </a:rPr>
              <a:t>El intervalo de ajuste se basa en los extremos</a:t>
            </a: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-34925" y="115888"/>
            <a:ext cx="91440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ctr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DISEÑO PARA</a:t>
            </a:r>
          </a:p>
          <a:p>
            <a:pPr algn="ctr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INTERVALO AJUSTABL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0488" tIns="44450" rIns="90488" bIns="44450"/>
          <a:lstStyle/>
          <a:p>
            <a:pPr eaLnBrk="1" hangingPunct="1"/>
            <a:r>
              <a:rPr lang="es-ES_tradnl" sz="3600" smtClean="0"/>
              <a:t>Procesamiento estadístico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xfrm>
            <a:off x="452438" y="1201738"/>
            <a:ext cx="8329612" cy="4975225"/>
          </a:xfrm>
        </p:spPr>
        <p:txBody>
          <a:bodyPr lIns="90488" tIns="44450" rIns="90488" bIns="44450"/>
          <a:lstStyle/>
          <a:p>
            <a:pPr marL="0" indent="0" algn="just" eaLnBrk="1" hangingPunct="1">
              <a:lnSpc>
                <a:spcPct val="100000"/>
              </a:lnSpc>
              <a:buFontTx/>
              <a:buNone/>
            </a:pPr>
            <a:r>
              <a:rPr lang="es-ES_tradnl" sz="3600" b="1" smtClean="0">
                <a:latin typeface="Verdana" panose="020B0604030504040204" pitchFamily="34" charset="0"/>
              </a:rPr>
              <a:t>Las dimensiones humanas tienen aproximadamente una distribución normal</a:t>
            </a:r>
          </a:p>
          <a:p>
            <a:pPr marL="0" indent="0" algn="just" eaLnBrk="1" hangingPunct="1">
              <a:lnSpc>
                <a:spcPct val="100000"/>
              </a:lnSpc>
              <a:buFontTx/>
              <a:buNone/>
            </a:pPr>
            <a:r>
              <a:rPr lang="es-ES_tradnl" sz="3600" b="1" smtClean="0">
                <a:latin typeface="Verdana" panose="020B0604030504040204" pitchFamily="34" charset="0"/>
              </a:rPr>
              <a:t>Percentil: Es la forma de dividir una distribución normal en 100 partes iguales. El percentil 0 y 100 representan las medidas máximas y mínimas de la distribución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2"/>
          <p:cNvSpPr txBox="1">
            <a:spLocks noChangeArrowheads="1"/>
          </p:cNvSpPr>
          <p:nvPr/>
        </p:nvSpPr>
        <p:spPr bwMode="auto">
          <a:xfrm>
            <a:off x="2790825" y="225425"/>
            <a:ext cx="3333750" cy="708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defRPr/>
            </a:pP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ERCENTILES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241800" y="5348288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2400" b="1">
                <a:latin typeface="Verdana" panose="020B0604030504040204" pitchFamily="34" charset="0"/>
              </a:rPr>
              <a:t>X</a:t>
            </a:r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>
            <a:off x="4457700" y="53911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2843213" y="4268788"/>
            <a:ext cx="1081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2400" b="1">
                <a:latin typeface="Verdana" panose="020B0604030504040204" pitchFamily="34" charset="0"/>
              </a:rPr>
              <a:t>50%</a:t>
            </a: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5219700" y="4268788"/>
            <a:ext cx="108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2400" b="1">
                <a:latin typeface="Verdana" panose="020B0604030504040204" pitchFamily="34" charset="0"/>
              </a:rPr>
              <a:t>50%</a:t>
            </a:r>
          </a:p>
        </p:txBody>
      </p:sp>
      <p:sp>
        <p:nvSpPr>
          <p:cNvPr id="59399" name="Line 7"/>
          <p:cNvSpPr>
            <a:spLocks noChangeShapeType="1"/>
          </p:cNvSpPr>
          <p:nvPr/>
        </p:nvSpPr>
        <p:spPr bwMode="auto">
          <a:xfrm>
            <a:off x="4572000" y="2108200"/>
            <a:ext cx="0" cy="3024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aphicFrame>
        <p:nvGraphicFramePr>
          <p:cNvPr id="59400" name="Object 8"/>
          <p:cNvGraphicFramePr>
            <a:graphicFrameLocks noChangeAspect="1"/>
          </p:cNvGraphicFramePr>
          <p:nvPr/>
        </p:nvGraphicFramePr>
        <p:xfrm>
          <a:off x="107950" y="2036763"/>
          <a:ext cx="889317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6" name="Visio" r:id="rId4" imgW="7283501" imgH="2668829" progId="Visio.Drawing.11">
                  <p:embed/>
                </p:oleObj>
              </mc:Choice>
              <mc:Fallback>
                <p:oleObj name="Visio" r:id="rId4" imgW="7283501" imgH="266882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036763"/>
                        <a:ext cx="8893175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1" name="Line 9"/>
          <p:cNvSpPr>
            <a:spLocks noChangeShapeType="1"/>
          </p:cNvSpPr>
          <p:nvPr/>
        </p:nvSpPr>
        <p:spPr bwMode="auto">
          <a:xfrm>
            <a:off x="971550" y="5013325"/>
            <a:ext cx="7129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3"/>
          <p:cNvSpPr txBox="1">
            <a:spLocks noChangeArrowheads="1"/>
          </p:cNvSpPr>
          <p:nvPr/>
        </p:nvSpPr>
        <p:spPr bwMode="auto">
          <a:xfrm>
            <a:off x="1849438" y="5229225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2400" b="1">
                <a:latin typeface="Verdana" panose="020B0604030504040204" pitchFamily="34" charset="0"/>
              </a:rPr>
              <a:t>X</a:t>
            </a:r>
            <a:r>
              <a:rPr lang="es-ES" sz="2400" b="1" baseline="-25000">
                <a:latin typeface="Verdana" panose="020B0604030504040204" pitchFamily="34" charset="0"/>
              </a:rPr>
              <a:t>5</a:t>
            </a:r>
          </a:p>
        </p:txBody>
      </p:sp>
      <p:sp>
        <p:nvSpPr>
          <p:cNvPr id="60419" name="Text Box 4"/>
          <p:cNvSpPr txBox="1">
            <a:spLocks noChangeArrowheads="1"/>
          </p:cNvSpPr>
          <p:nvPr/>
        </p:nvSpPr>
        <p:spPr bwMode="auto">
          <a:xfrm>
            <a:off x="1373188" y="4610100"/>
            <a:ext cx="1081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2400" b="1">
                <a:latin typeface="Verdana" panose="020B0604030504040204" pitchFamily="34" charset="0"/>
              </a:rPr>
              <a:t>5%</a:t>
            </a:r>
          </a:p>
        </p:txBody>
      </p:sp>
      <p:sp>
        <p:nvSpPr>
          <p:cNvPr id="60420" name="Text Box 5"/>
          <p:cNvSpPr txBox="1">
            <a:spLocks noChangeArrowheads="1"/>
          </p:cNvSpPr>
          <p:nvPr/>
        </p:nvSpPr>
        <p:spPr bwMode="auto">
          <a:xfrm>
            <a:off x="4859338" y="4610100"/>
            <a:ext cx="1081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2400" b="1">
                <a:latin typeface="Verdana" panose="020B0604030504040204" pitchFamily="34" charset="0"/>
              </a:rPr>
              <a:t>95%</a:t>
            </a:r>
          </a:p>
        </p:txBody>
      </p:sp>
      <p:sp>
        <p:nvSpPr>
          <p:cNvPr id="60421" name="Line 6"/>
          <p:cNvSpPr>
            <a:spLocks noChangeShapeType="1"/>
          </p:cNvSpPr>
          <p:nvPr/>
        </p:nvSpPr>
        <p:spPr bwMode="auto">
          <a:xfrm>
            <a:off x="2195513" y="4294188"/>
            <a:ext cx="0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60422" name="Line 7"/>
          <p:cNvSpPr>
            <a:spLocks noChangeShapeType="1"/>
          </p:cNvSpPr>
          <p:nvPr/>
        </p:nvSpPr>
        <p:spPr bwMode="auto">
          <a:xfrm>
            <a:off x="971550" y="5013325"/>
            <a:ext cx="7129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aphicFrame>
        <p:nvGraphicFramePr>
          <p:cNvPr id="60423" name="Object 8"/>
          <p:cNvGraphicFramePr>
            <a:graphicFrameLocks noChangeAspect="1"/>
          </p:cNvGraphicFramePr>
          <p:nvPr/>
        </p:nvGraphicFramePr>
        <p:xfrm>
          <a:off x="107950" y="2036763"/>
          <a:ext cx="889317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9" name="Visio" r:id="rId4" imgW="7283501" imgH="2668829" progId="Visio.Drawing.11">
                  <p:embed/>
                </p:oleObj>
              </mc:Choice>
              <mc:Fallback>
                <p:oleObj name="Visio" r:id="rId4" imgW="7283501" imgH="266882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036763"/>
                        <a:ext cx="8893175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2790825" y="225425"/>
            <a:ext cx="3333750" cy="708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defRPr/>
            </a:pP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ERCENT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333375"/>
            <a:ext cx="3876675" cy="584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3"/>
          <p:cNvSpPr txBox="1">
            <a:spLocks noChangeArrowheads="1"/>
          </p:cNvSpPr>
          <p:nvPr/>
        </p:nvSpPr>
        <p:spPr bwMode="auto">
          <a:xfrm>
            <a:off x="6445250" y="5229225"/>
            <a:ext cx="86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2400" b="1">
                <a:latin typeface="Verdana" panose="020B0604030504040204" pitchFamily="34" charset="0"/>
              </a:rPr>
              <a:t>X</a:t>
            </a:r>
            <a:r>
              <a:rPr lang="es-ES" sz="2400" b="1" baseline="-25000">
                <a:latin typeface="Verdana" panose="020B0604030504040204" pitchFamily="34" charset="0"/>
              </a:rPr>
              <a:t>95</a:t>
            </a:r>
          </a:p>
        </p:txBody>
      </p:sp>
      <p:sp>
        <p:nvSpPr>
          <p:cNvPr id="61443" name="Text Box 4"/>
          <p:cNvSpPr txBox="1">
            <a:spLocks noChangeArrowheads="1"/>
          </p:cNvSpPr>
          <p:nvPr/>
        </p:nvSpPr>
        <p:spPr bwMode="auto">
          <a:xfrm flipH="1">
            <a:off x="6689725" y="4624388"/>
            <a:ext cx="108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2400" b="1">
                <a:latin typeface="Verdana" panose="020B0604030504040204" pitchFamily="34" charset="0"/>
              </a:rPr>
              <a:t>5%</a:t>
            </a:r>
          </a:p>
        </p:txBody>
      </p:sp>
      <p:sp>
        <p:nvSpPr>
          <p:cNvPr id="61444" name="Text Box 5"/>
          <p:cNvSpPr txBox="1">
            <a:spLocks noChangeArrowheads="1"/>
          </p:cNvSpPr>
          <p:nvPr/>
        </p:nvSpPr>
        <p:spPr bwMode="auto">
          <a:xfrm flipH="1">
            <a:off x="3203575" y="4624388"/>
            <a:ext cx="108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2400" b="1">
                <a:latin typeface="Verdana" panose="020B0604030504040204" pitchFamily="34" charset="0"/>
              </a:rPr>
              <a:t>95%</a:t>
            </a:r>
          </a:p>
        </p:txBody>
      </p:sp>
      <p:sp>
        <p:nvSpPr>
          <p:cNvPr id="61445" name="Line 6"/>
          <p:cNvSpPr>
            <a:spLocks noChangeShapeType="1"/>
          </p:cNvSpPr>
          <p:nvPr/>
        </p:nvSpPr>
        <p:spPr bwMode="auto">
          <a:xfrm flipH="1">
            <a:off x="6877050" y="4294188"/>
            <a:ext cx="0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61446" name="Line 7"/>
          <p:cNvSpPr>
            <a:spLocks noChangeShapeType="1"/>
          </p:cNvSpPr>
          <p:nvPr/>
        </p:nvSpPr>
        <p:spPr bwMode="auto">
          <a:xfrm flipH="1">
            <a:off x="971550" y="5013325"/>
            <a:ext cx="7129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aphicFrame>
        <p:nvGraphicFramePr>
          <p:cNvPr id="61447" name="Object 8"/>
          <p:cNvGraphicFramePr>
            <a:graphicFrameLocks noChangeAspect="1"/>
          </p:cNvGraphicFramePr>
          <p:nvPr/>
        </p:nvGraphicFramePr>
        <p:xfrm>
          <a:off x="107950" y="2036763"/>
          <a:ext cx="889317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3" name="Visio" r:id="rId4" imgW="7283501" imgH="2668829" progId="Visio.Drawing.11">
                  <p:embed/>
                </p:oleObj>
              </mc:Choice>
              <mc:Fallback>
                <p:oleObj name="Visio" r:id="rId4" imgW="7283501" imgH="266882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036763"/>
                        <a:ext cx="8893175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2790825" y="225425"/>
            <a:ext cx="3333750" cy="708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defRPr/>
            </a:pP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ERCENT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 txBox="1">
            <a:spLocks noChangeArrowheads="1"/>
          </p:cNvSpPr>
          <p:nvPr/>
        </p:nvSpPr>
        <p:spPr bwMode="auto">
          <a:xfrm>
            <a:off x="728663" y="1338263"/>
            <a:ext cx="7764462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s-ES_tradnl" sz="4000" b="1" i="1"/>
              <a:t>X</a:t>
            </a:r>
            <a:r>
              <a:rPr lang="es-ES_tradnl" b="1" i="1"/>
              <a:t>p</a:t>
            </a:r>
            <a:r>
              <a:rPr lang="es-ES_tradnl" b="1"/>
              <a:t>: valor de la dimensión para el percentil P</a:t>
            </a:r>
          </a:p>
          <a:p>
            <a:pPr eaLnBrk="1" hangingPunct="1">
              <a:buFontTx/>
              <a:buNone/>
            </a:pPr>
            <a:endParaRPr lang="es-ES_tradnl"/>
          </a:p>
          <a:p>
            <a:pPr eaLnBrk="1" hangingPunct="1">
              <a:buFontTx/>
              <a:buNone/>
            </a:pPr>
            <a:endParaRPr lang="es-ES_tradnl"/>
          </a:p>
        </p:txBody>
      </p:sp>
      <p:graphicFrame>
        <p:nvGraphicFramePr>
          <p:cNvPr id="6246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2719388" y="571500"/>
          <a:ext cx="3706812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5" name="Ecuación" r:id="rId4" imgW="3716338" imgH="1117997" progId="Equation.2">
                  <p:embed/>
                </p:oleObj>
              </mc:Choice>
              <mc:Fallback>
                <p:oleObj name="Ecuación" r:id="rId4" imgW="3716338" imgH="1117997" progId="Equation.2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571500"/>
                        <a:ext cx="3706812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90563" y="2184400"/>
          <a:ext cx="3430587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6" name="Ecuación" r:id="rId6" imgW="3439017" imgH="1690747" progId="Equation.2">
                  <p:embed/>
                </p:oleObj>
              </mc:Choice>
              <mc:Fallback>
                <p:oleObj name="Ecuación" r:id="rId6" imgW="3439017" imgH="1690747" progId="Equation.2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2184400"/>
                        <a:ext cx="3430587" cy="168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755650" y="4359275"/>
          <a:ext cx="4248150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7" name="Ecuación" r:id="rId8" imgW="1180588" imgH="660113" progId="Equation.3">
                  <p:embed/>
                </p:oleObj>
              </mc:Choice>
              <mc:Fallback>
                <p:oleObj name="Ecuación" r:id="rId8" imgW="1180588" imgH="660113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359275"/>
                        <a:ext cx="4248150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685800" y="3584575"/>
            <a:ext cx="8153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4000" b="1" i="1">
                <a:latin typeface="Symbol" panose="05050102010706020507" pitchFamily="18" charset="2"/>
              </a:rPr>
              <a:t></a:t>
            </a:r>
            <a:r>
              <a:rPr lang="es-ES_tradnl" sz="4000" b="1" i="1">
                <a:latin typeface="Times New Roman" panose="02020603050405020304" pitchFamily="18" charset="0"/>
              </a:rPr>
              <a:t> </a:t>
            </a:r>
            <a:r>
              <a:rPr lang="es-ES_tradnl" sz="3200" b="1" i="1">
                <a:latin typeface="Times New Roman" panose="02020603050405020304" pitchFamily="18" charset="0"/>
              </a:rPr>
              <a:t>= </a:t>
            </a:r>
            <a:r>
              <a:rPr lang="es-ES_tradnl" sz="3200" b="1">
                <a:latin typeface="Times New Roman" panose="02020603050405020304" pitchFamily="18" charset="0"/>
              </a:rPr>
              <a:t>constante asociada al valor del percentil</a:t>
            </a:r>
          </a:p>
          <a:p>
            <a:pPr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s-ES_tradnl" sz="3200">
              <a:latin typeface="Times New Roman" panose="02020603050405020304" pitchFamily="18" charset="0"/>
            </a:endParaRPr>
          </a:p>
          <a:p>
            <a:pPr algn="ctr" latinLnBrk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s-ES_tradnl" sz="3200">
              <a:latin typeface="Times New Roman" panose="02020603050405020304" pitchFamily="18" charset="0"/>
            </a:endParaRPr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3733800" y="2746375"/>
            <a:ext cx="3886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s-ES_tradnl" sz="3200">
              <a:latin typeface="Times New Roman" panose="02020603050405020304" pitchFamily="18" charset="0"/>
            </a:endParaRPr>
          </a:p>
          <a:p>
            <a:pPr latinLnBrk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s-ES_tradnl" sz="3200">
              <a:latin typeface="Times New Roman" panose="02020603050405020304" pitchFamily="18" charset="0"/>
            </a:endParaRPr>
          </a:p>
        </p:txBody>
      </p: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3886200" y="2670175"/>
            <a:ext cx="3429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3000" b="1" i="1">
                <a:latin typeface="Times New Roman" panose="02020603050405020304" pitchFamily="18" charset="0"/>
              </a:rPr>
              <a:t>i = 1,2,3......n</a:t>
            </a:r>
            <a:endParaRPr lang="es-ES_tradnl" sz="3000" b="1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s-ES_tradnl" sz="3000">
              <a:latin typeface="Times New Roman" panose="02020603050405020304" pitchFamily="18" charset="0"/>
            </a:endParaRPr>
          </a:p>
          <a:p>
            <a:pPr latinLnBrk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s-ES_tradnl" sz="3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179388" y="-100013"/>
            <a:ext cx="7864475" cy="13112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62000">
              <a:defRPr/>
            </a:pP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Valores de </a:t>
            </a: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  <a:sym typeface="Symbol" pitchFamily="18" charset="2"/>
              </a:rPr>
              <a:t></a:t>
            </a: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 para los percentiles más utilizados</a:t>
            </a:r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0" y="1989138"/>
          <a:ext cx="914400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6" name="Documento" r:id="rId3" imgW="5720080" imgH="1165860" progId="Word.Document.8">
                  <p:embed/>
                </p:oleObj>
              </mc:Choice>
              <mc:Fallback>
                <p:oleObj name="Documento" r:id="rId3" imgW="5720080" imgH="116586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4695" r="24695"/>
                      <a:stretch>
                        <a:fillRect/>
                      </a:stretch>
                    </p:blipFill>
                    <p:spPr bwMode="auto">
                      <a:xfrm>
                        <a:off x="0" y="1989138"/>
                        <a:ext cx="9144000" cy="367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1 Título"/>
          <p:cNvSpPr>
            <a:spLocks noGrp="1"/>
          </p:cNvSpPr>
          <p:nvPr>
            <p:ph type="title"/>
          </p:nvPr>
        </p:nvSpPr>
        <p:spPr>
          <a:xfrm>
            <a:off x="684213" y="2205038"/>
            <a:ext cx="7848600" cy="2736850"/>
          </a:xfrm>
        </p:spPr>
        <p:txBody>
          <a:bodyPr/>
          <a:lstStyle/>
          <a:p>
            <a:pPr algn="ctr" eaLnBrk="1" hangingPunct="1"/>
            <a:r>
              <a:rPr lang="es-ES_tradnl" sz="6000" smtClean="0"/>
              <a:t>Orientaciones para el Laboratorio # 1: Antropometría</a:t>
            </a:r>
            <a:br>
              <a:rPr lang="es-ES_tradnl" sz="6000" smtClean="0"/>
            </a:br>
            <a:endParaRPr lang="es-ES_tradnl" sz="6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sz="3600" dirty="0" smtClean="0"/>
              <a:t>Puesto de Trabajo a diseñar</a:t>
            </a:r>
            <a:br>
              <a:rPr lang="it-IT" sz="3600" dirty="0" smtClean="0"/>
            </a:br>
            <a:r>
              <a:rPr lang="it-IT" sz="3600" dirty="0" smtClean="0"/>
              <a:t>(Grupo 31)</a:t>
            </a:r>
            <a:endParaRPr lang="es-ES_tradnl" sz="3600" dirty="0" smtClean="0"/>
          </a:p>
        </p:txBody>
      </p:sp>
      <p:sp>
        <p:nvSpPr>
          <p:cNvPr id="65539" name="1 Título"/>
          <p:cNvSpPr txBox="1">
            <a:spLocks/>
          </p:cNvSpPr>
          <p:nvPr/>
        </p:nvSpPr>
        <p:spPr bwMode="auto">
          <a:xfrm>
            <a:off x="323850" y="5454650"/>
            <a:ext cx="8286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_tradnl" b="1">
              <a:solidFill>
                <a:srgbClr val="006600"/>
              </a:solidFill>
              <a:latin typeface="Tahoma" panose="020B0604030504040204" pitchFamily="34" charset="0"/>
            </a:endParaRPr>
          </a:p>
        </p:txBody>
      </p:sp>
      <p:sp>
        <p:nvSpPr>
          <p:cNvPr id="65540" name="Rectángulo 2"/>
          <p:cNvSpPr>
            <a:spLocks noChangeArrowheads="1"/>
          </p:cNvSpPr>
          <p:nvPr/>
        </p:nvSpPr>
        <p:spPr bwMode="auto">
          <a:xfrm>
            <a:off x="755650" y="1125538"/>
            <a:ext cx="2160588" cy="5746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" sz="2400">
              <a:latin typeface="Times New Roman" panose="02020603050405020304" pitchFamily="18" charset="0"/>
            </a:endParaRPr>
          </a:p>
        </p:txBody>
      </p:sp>
      <p:pic>
        <p:nvPicPr>
          <p:cNvPr id="7" name="Imagen 6" descr="G:\Casos Prácticos Terminados\Oficina de 2 trabajadores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366" y="1556792"/>
            <a:ext cx="6845002" cy="43204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sz="3600" dirty="0" smtClean="0"/>
              <a:t>Puesto de Trabajo a diseñar</a:t>
            </a:r>
            <a:br>
              <a:rPr lang="it-IT" sz="3600" dirty="0" smtClean="0"/>
            </a:br>
            <a:r>
              <a:rPr lang="it-IT" sz="3600" dirty="0" smtClean="0"/>
              <a:t>(Grupo 32)</a:t>
            </a:r>
            <a:endParaRPr lang="es-ES_tradnl" sz="3600" dirty="0" smtClean="0"/>
          </a:p>
        </p:txBody>
      </p:sp>
      <p:sp>
        <p:nvSpPr>
          <p:cNvPr id="65539" name="1 Título"/>
          <p:cNvSpPr txBox="1">
            <a:spLocks/>
          </p:cNvSpPr>
          <p:nvPr/>
        </p:nvSpPr>
        <p:spPr bwMode="auto">
          <a:xfrm>
            <a:off x="323850" y="5454650"/>
            <a:ext cx="8286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_tradnl" b="1">
              <a:solidFill>
                <a:srgbClr val="006600"/>
              </a:solidFill>
              <a:latin typeface="Tahoma" panose="020B0604030504040204" pitchFamily="34" charset="0"/>
            </a:endParaRPr>
          </a:p>
        </p:txBody>
      </p:sp>
      <p:sp>
        <p:nvSpPr>
          <p:cNvPr id="65540" name="Rectángulo 2"/>
          <p:cNvSpPr>
            <a:spLocks noChangeArrowheads="1"/>
          </p:cNvSpPr>
          <p:nvPr/>
        </p:nvSpPr>
        <p:spPr bwMode="auto">
          <a:xfrm>
            <a:off x="755650" y="1125538"/>
            <a:ext cx="2160588" cy="5746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2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" sz="2400">
              <a:latin typeface="Times New Roman" panose="02020603050405020304" pitchFamily="18" charset="0"/>
            </a:endParaRPr>
          </a:p>
        </p:txBody>
      </p:sp>
      <p:pic>
        <p:nvPicPr>
          <p:cNvPr id="7" name="Imagen 6" descr="G:\Casos Prácticos Terminados\PT en Fábricas.jp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2254" b="4755"/>
          <a:stretch/>
        </p:blipFill>
        <p:spPr bwMode="auto">
          <a:xfrm>
            <a:off x="1262286" y="1412776"/>
            <a:ext cx="5974010" cy="504056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4388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ítulo 1"/>
          <p:cNvSpPr>
            <a:spLocks noGrp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/>
          <a:lstStyle/>
          <a:p>
            <a:pPr eaLnBrk="1" hangingPunct="1"/>
            <a:r>
              <a:rPr lang="es-ES" sz="3200" smtClean="0"/>
              <a:t>Los estudiantes deben llevar preparado al laboratorio: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2438" y="1201738"/>
            <a:ext cx="8329612" cy="4975225"/>
          </a:xfrm>
        </p:spPr>
        <p:txBody>
          <a:bodyPr/>
          <a:lstStyle/>
          <a:p>
            <a:pPr marL="514350" indent="-514350" algn="just" eaLnBrk="1" hangingPunct="1">
              <a:buFont typeface="+mj-lt"/>
              <a:buAutoNum type="arabicPeriod"/>
              <a:defRPr/>
            </a:pPr>
            <a:r>
              <a:rPr lang="es-ES_tradnl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ción </a:t>
            </a:r>
            <a:r>
              <a:rPr lang="es-ES_tradnl" sz="3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 puesto de trabajo a </a:t>
            </a:r>
            <a:r>
              <a:rPr lang="es-ES_tradnl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eñar. </a:t>
            </a:r>
            <a:endParaRPr lang="es-E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algn="just" eaLnBrk="1" hangingPunct="1">
              <a:buFont typeface="+mj-lt"/>
              <a:buAutoNum type="arabicPeriod"/>
              <a:defRPr/>
            </a:pPr>
            <a:r>
              <a:rPr lang="es-ES_tradnl" sz="3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finir las dimensiones relevantes para el diseño del puesto de trabajo </a:t>
            </a:r>
            <a:r>
              <a:rPr lang="es-ES_tradnl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cionado. </a:t>
            </a:r>
            <a:endParaRPr lang="es-E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algn="just" eaLnBrk="1" hangingPunct="1">
              <a:buFont typeface="+mj-lt"/>
              <a:buAutoNum type="arabicPeriod"/>
              <a:defRPr/>
            </a:pPr>
            <a:r>
              <a:rPr lang="es-ES_tradnl" sz="3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car las dimensiones humanas que se correspondan con las dimensiones relevantes para el diseño del puesto de trabajo seleccionado.</a:t>
            </a:r>
            <a:endParaRPr lang="es-E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 eaLnBrk="1" hangingPunct="1">
              <a:defRPr/>
            </a:pPr>
            <a:endParaRPr lang="es-E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ítulo 1"/>
          <p:cNvSpPr>
            <a:spLocks noGrp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/>
          <a:lstStyle/>
          <a:p>
            <a:pPr eaLnBrk="1" hangingPunct="1"/>
            <a:r>
              <a:rPr lang="es-ES" sz="3200" smtClean="0"/>
              <a:t>Los estudiantes deben llevar preparado al laboratorio:</a:t>
            </a:r>
          </a:p>
        </p:txBody>
      </p:sp>
      <p:graphicFrame>
        <p:nvGraphicFramePr>
          <p:cNvPr id="6" name="3 Tabla"/>
          <p:cNvGraphicFramePr>
            <a:graphicFrameLocks noGrp="1"/>
          </p:cNvGraphicFramePr>
          <p:nvPr/>
        </p:nvGraphicFramePr>
        <p:xfrm>
          <a:off x="323850" y="1628775"/>
          <a:ext cx="8569325" cy="456565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326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367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666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_tradnl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mensiones relevantes  para el diseño del puesto de trabajo</a:t>
                      </a:r>
                    </a:p>
                  </a:txBody>
                  <a:tcPr marL="42547" marR="4254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_tradnl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mensiones humanas que se correspondan con las dimensiones relevantes para el diseño</a:t>
                      </a:r>
                    </a:p>
                  </a:txBody>
                  <a:tcPr marL="42547" marR="42547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5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5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26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75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124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67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_tradnl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7" marR="42547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 txBox="1">
            <a:spLocks/>
          </p:cNvSpPr>
          <p:nvPr/>
        </p:nvSpPr>
        <p:spPr>
          <a:xfrm>
            <a:off x="395288" y="1268413"/>
            <a:ext cx="8424862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514350" algn="just">
              <a:buFont typeface="+mj-lt"/>
              <a:buAutoNum type="arabicPeriod" startAt="4"/>
              <a:defRPr/>
            </a:pPr>
            <a:r>
              <a:rPr lang="es-ES_tradnl" sz="37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finición de los instrumentos y las técnicas a emplear para la obtención de estas dimensiones relevantes</a:t>
            </a:r>
            <a:r>
              <a:rPr lang="es-ES_tradnl" sz="37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514350" indent="-514350" algn="just">
              <a:buFont typeface="+mj-lt"/>
              <a:buAutoNum type="arabicPeriod" startAt="4"/>
              <a:defRPr/>
            </a:pPr>
            <a:r>
              <a:rPr lang="es-ES_tradnl" sz="37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la para plasmar los resultados de las mediciones.</a:t>
            </a:r>
          </a:p>
          <a:p>
            <a:pPr marL="514350" indent="-514350" algn="just">
              <a:buFont typeface="+mj-lt"/>
              <a:buAutoNum type="arabicPeriod" startAt="4"/>
              <a:defRPr/>
            </a:pPr>
            <a:r>
              <a:rPr lang="es-ES_tradnl" sz="37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la para plasmar los </a:t>
            </a:r>
            <a:r>
              <a:rPr lang="es-ES_tradnl" sz="37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ultados de las </a:t>
            </a:r>
            <a:r>
              <a:rPr lang="es-MX" sz="37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ensiones </a:t>
            </a:r>
            <a:r>
              <a:rPr lang="es-MX" sz="37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evantes del cuerpo humano </a:t>
            </a:r>
            <a:r>
              <a:rPr lang="es-MX" sz="37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cionadas. </a:t>
            </a:r>
            <a:endParaRPr lang="es-ES" sz="37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algn="just">
              <a:buFont typeface="+mj-lt"/>
              <a:buAutoNum type="arabicPeriod" startAt="4"/>
              <a:defRPr/>
            </a:pPr>
            <a:endParaRPr lang="es-ES" sz="37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defRPr/>
            </a:pPr>
            <a:endParaRPr lang="es-ES" sz="3700" kern="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8611" name="Título 1"/>
          <p:cNvSpPr>
            <a:spLocks noGrp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/>
          <a:lstStyle/>
          <a:p>
            <a:pPr eaLnBrk="1" hangingPunct="1"/>
            <a:r>
              <a:rPr lang="es-ES" sz="3200" smtClean="0"/>
              <a:t>Los estudiantes deben llevar preparado al laboratorio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a 1"/>
          <p:cNvGraphicFramePr>
            <a:graphicFrameLocks noGrp="1"/>
          </p:cNvGraphicFramePr>
          <p:nvPr/>
        </p:nvGraphicFramePr>
        <p:xfrm>
          <a:off x="468313" y="1773238"/>
          <a:ext cx="8151813" cy="384174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601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7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7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979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979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6861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mensiones relevantes del cuerpo humano (cm.)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37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mensiones relevantes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ujeto </a:t>
                      </a:r>
                      <a:r>
                        <a:rPr lang="es-MX" sz="2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ujeto </a:t>
                      </a:r>
                      <a:r>
                        <a:rPr lang="es-MX" sz="2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ujeto </a:t>
                      </a:r>
                      <a:r>
                        <a:rPr lang="es-MX" sz="2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ujeto </a:t>
                      </a:r>
                      <a:r>
                        <a:rPr lang="es-MX" sz="2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8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8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8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68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68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68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9686" name="Título 1"/>
          <p:cNvSpPr>
            <a:spLocks noGrp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/>
          <a:lstStyle/>
          <a:p>
            <a:pPr eaLnBrk="1" hangingPunct="1"/>
            <a:r>
              <a:rPr lang="es-ES" sz="3200" smtClean="0"/>
              <a:t>Los estudiantes deben llevar preparado al laboratorio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FIG2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258888"/>
            <a:ext cx="7329487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8925" y="5508625"/>
            <a:ext cx="42830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2400" b="1">
                <a:latin typeface="Verdana" panose="020B0604030504040204" pitchFamily="34" charset="0"/>
              </a:rPr>
              <a:t>Separación del cuerpo y lo que lo circunda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708525" y="5508625"/>
            <a:ext cx="42830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2400" b="1">
                <a:latin typeface="Verdana" panose="020B0604030504040204" pitchFamily="34" charset="0"/>
              </a:rPr>
              <a:t>Funciones de las operaciones a realizar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233394" y="260648"/>
            <a:ext cx="4267200" cy="10772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62000">
              <a:spcBef>
                <a:spcPct val="20000"/>
              </a:spcBef>
              <a:defRPr/>
            </a:pPr>
            <a:r>
              <a:rPr lang="es-ES_tradnl" sz="32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ahoma" pitchFamily="34" charset="0"/>
              </a:rPr>
              <a:t>Antropometría Estática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4805394" y="260648"/>
            <a:ext cx="4267200" cy="10772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62000">
              <a:spcBef>
                <a:spcPct val="20000"/>
              </a:spcBef>
              <a:defRPr/>
            </a:pPr>
            <a:r>
              <a:rPr lang="es-ES_tradnl" sz="32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ahoma" pitchFamily="34" charset="0"/>
              </a:rPr>
              <a:t>Antropometría Dinámic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a 1"/>
          <p:cNvGraphicFramePr>
            <a:graphicFrameLocks noGrp="1"/>
          </p:cNvGraphicFramePr>
          <p:nvPr/>
        </p:nvGraphicFramePr>
        <p:xfrm>
          <a:off x="539750" y="1557338"/>
          <a:ext cx="8134350" cy="42672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7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7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mensiones relevantes del cuerpo humano (cm.) seleccionadas  para el diseño </a:t>
                      </a:r>
                      <a:r>
                        <a:rPr lang="es-ES_tradnl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plicando el diseño para individuos extremos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mensiones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alor seleccionado (cm.)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27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27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9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2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  <a:endParaRPr lang="es-ES" sz="2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2543" marR="42543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0686" name="Título 1"/>
          <p:cNvSpPr>
            <a:spLocks noGrp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/>
          <a:lstStyle/>
          <a:p>
            <a:pPr eaLnBrk="1" hangingPunct="1"/>
            <a:r>
              <a:rPr lang="es-ES" sz="3200" smtClean="0"/>
              <a:t>Los estudiantes deben llevar preparado al laboratorio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539750" y="1700213"/>
            <a:ext cx="8280400" cy="2663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ctr" defTabSz="762000">
              <a:defRPr/>
            </a:pPr>
            <a:r>
              <a:rPr lang="es-ES_tradnl" sz="8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Estudio Antropométrico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539750" y="2060575"/>
            <a:ext cx="8280400" cy="2663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algn="ctr" defTabSz="762000">
              <a:defRPr/>
            </a:pPr>
            <a:r>
              <a:rPr lang="es-ES_tradnl" sz="8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OSTURAS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728663" y="260350"/>
            <a:ext cx="6597650" cy="769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s-ES" sz="44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osición antropométrica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262" y="908720"/>
            <a:ext cx="7991475" cy="5619750"/>
          </a:xfrm>
          <a:prstGeom prst="rect">
            <a:avLst/>
          </a:prstGeom>
        </p:spPr>
      </p:pic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323528" y="4149080"/>
            <a:ext cx="8820472" cy="1661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s-ES" sz="3400" b="1" dirty="0">
                <a:latin typeface="Verdana" panose="020B0604030504040204" pitchFamily="34" charset="0"/>
              </a:rPr>
              <a:t>De pie, relajado, con los brazos junto al tronco, cabeza horizontal en un plano de </a:t>
            </a:r>
            <a:r>
              <a:rPr lang="es-ES" sz="3400" b="1" dirty="0" smtClean="0">
                <a:latin typeface="Verdana" panose="020B0604030504040204" pitchFamily="34" charset="0"/>
              </a:rPr>
              <a:t>Frankfurt</a:t>
            </a:r>
            <a:endParaRPr lang="es-ES" sz="3400" b="1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05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cion 50 aniv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ción_vicerectores.pot [Modo de compatibilidad]" id="{4B05CBB3-DE09-4A4D-9792-49FE99171ABF}" vid="{864DD94F-27BA-41EA-8274-B6764B7DE377}"/>
    </a:ext>
  </a:ext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cion 50 aniv</Template>
  <TotalTime>2822</TotalTime>
  <Words>916</Words>
  <Application>Microsoft Office PowerPoint</Application>
  <PresentationFormat>Presentación en pantalla (4:3)</PresentationFormat>
  <Paragraphs>261</Paragraphs>
  <Slides>6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5</vt:i4>
      </vt:variant>
      <vt:variant>
        <vt:lpstr>Títulos de diapositiva</vt:lpstr>
      </vt:variant>
      <vt:variant>
        <vt:i4>60</vt:i4>
      </vt:variant>
    </vt:vector>
  </HeadingPairs>
  <TitlesOfParts>
    <vt:vector size="74" baseType="lpstr">
      <vt:lpstr>Arial</vt:lpstr>
      <vt:lpstr>Calibri</vt:lpstr>
      <vt:lpstr>MS Mincho</vt:lpstr>
      <vt:lpstr>Symbol</vt:lpstr>
      <vt:lpstr>Tahoma</vt:lpstr>
      <vt:lpstr>Times New Roman</vt:lpstr>
      <vt:lpstr>Trebuchet MS</vt:lpstr>
      <vt:lpstr>Verdana</vt:lpstr>
      <vt:lpstr>Presentacion 50 aniv</vt:lpstr>
      <vt:lpstr>Document</vt:lpstr>
      <vt:lpstr>Gráfico</vt:lpstr>
      <vt:lpstr>Visio</vt:lpstr>
      <vt:lpstr>Ecuación</vt:lpstr>
      <vt:lpstr>Document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DIFERENCIAS ÉTNICAS</vt:lpstr>
      <vt:lpstr>Presentación de PowerPoint</vt:lpstr>
      <vt:lpstr>PERÍODOS DE TIEMPO</vt:lpstr>
      <vt:lpstr>Presentación de PowerPoint</vt:lpstr>
      <vt:lpstr>DIFERENCIAS DE EDAD Disminución de la Estatura</vt:lpstr>
      <vt:lpstr>Disminución de la estatura con la edad</vt:lpstr>
      <vt:lpstr>Variaciones del peso con la edad</vt:lpstr>
      <vt:lpstr>Presentación de PowerPoint</vt:lpstr>
      <vt:lpstr>Etapas para la realización de un diseño antropométrico</vt:lpstr>
      <vt:lpstr>Etapas para la realización de un diseño antropométrico</vt:lpstr>
      <vt:lpstr>Etapas para la realización de un diseño antropométrico</vt:lpstr>
      <vt:lpstr>Etapas para la realización de un diseño antropométric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DISEÑO PARA INDIVIDUOS EXTREMOS</vt:lpstr>
      <vt:lpstr>Presentación de PowerPoint</vt:lpstr>
      <vt:lpstr>Presentación de PowerPoint</vt:lpstr>
      <vt:lpstr>Procesamiento estadístic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Orientaciones para el Laboratorio # 1: Antropometría </vt:lpstr>
      <vt:lpstr>Puesto de Trabajo a diseñar (Grupo 31)</vt:lpstr>
      <vt:lpstr>Puesto de Trabajo a diseñar (Grupo 32)</vt:lpstr>
      <vt:lpstr>Los estudiantes deben llevar preparado al laboratorio:</vt:lpstr>
      <vt:lpstr>Los estudiantes deben llevar preparado al laboratorio:</vt:lpstr>
      <vt:lpstr>Los estudiantes deben llevar preparado al laboratorio:</vt:lpstr>
      <vt:lpstr>Los estudiantes deben llevar preparado al laboratorio:</vt:lpstr>
      <vt:lpstr>Los estudiantes deben llevar preparado al laboratorio:</vt:lpstr>
    </vt:vector>
  </TitlesOfParts>
  <Company>GIT- ISPJA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 título de diapositiva</dc:title>
  <dc:creator>Vicedecanato Ind</dc:creator>
  <cp:lastModifiedBy>PREESCOLAR</cp:lastModifiedBy>
  <cp:revision>205</cp:revision>
  <cp:lastPrinted>2009-01-14T15:48:11Z</cp:lastPrinted>
  <dcterms:created xsi:type="dcterms:W3CDTF">1998-09-30T20:27:48Z</dcterms:created>
  <dcterms:modified xsi:type="dcterms:W3CDTF">2026-03-04T21:57:48Z</dcterms:modified>
</cp:coreProperties>
</file>